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561BA3FE"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107129">
        <w:rPr>
          <w:rFonts w:ascii="Arial" w:eastAsia="ＭＳ 明朝" w:hAnsi="Arial" w:cs="Arial"/>
          <w:b/>
          <w:bCs/>
        </w:rPr>
        <w:t>3</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F6168" w:rsidRPr="00AF6168">
        <w:rPr>
          <w:rFonts w:ascii="Arial" w:eastAsia="Malgun Gothic" w:hAnsi="Arial" w:cs="Arial"/>
          <w:b/>
          <w:bCs/>
          <w:lang w:eastAsia="en-US"/>
        </w:rPr>
        <w:t>R1-230</w:t>
      </w:r>
      <w:r w:rsidR="0063237A">
        <w:rPr>
          <w:rFonts w:ascii="Arial" w:eastAsia="Malgun Gothic" w:hAnsi="Arial" w:cs="Arial"/>
          <w:b/>
          <w:bCs/>
          <w:lang w:eastAsia="en-US"/>
        </w:rPr>
        <w:t>xxxx</w:t>
      </w:r>
    </w:p>
    <w:p w14:paraId="51CDA475" w14:textId="33E29565" w:rsidR="00672CBF" w:rsidRPr="00321B21" w:rsidRDefault="00F91A2A" w:rsidP="00672CBF">
      <w:pPr>
        <w:tabs>
          <w:tab w:val="center" w:pos="4536"/>
          <w:tab w:val="right" w:pos="9072"/>
        </w:tabs>
        <w:spacing w:line="276" w:lineRule="auto"/>
        <w:rPr>
          <w:rFonts w:ascii="Arial" w:eastAsia="Malgun Gothic" w:hAnsi="Arial" w:cs="Arial"/>
          <w:b/>
          <w:bCs/>
          <w:lang w:eastAsia="en-US"/>
        </w:rPr>
      </w:pPr>
      <w:r w:rsidRPr="00F91A2A">
        <w:rPr>
          <w:rFonts w:ascii="Arial" w:eastAsia="Malgun Gothic" w:hAnsi="Arial" w:cs="Arial"/>
          <w:b/>
          <w:bCs/>
          <w:lang w:eastAsia="en-US"/>
        </w:rPr>
        <w:t>Incheon, Korea, May 22</w:t>
      </w:r>
      <w:r w:rsidRPr="00F91A2A">
        <w:rPr>
          <w:rFonts w:ascii="Arial" w:eastAsia="Malgun Gothic" w:hAnsi="Arial" w:cs="Arial"/>
          <w:b/>
          <w:bCs/>
          <w:vertAlign w:val="superscript"/>
          <w:lang w:eastAsia="en-US"/>
        </w:rPr>
        <w:t>nd</w:t>
      </w:r>
      <w:r w:rsidRPr="00F91A2A">
        <w:rPr>
          <w:rFonts w:ascii="Arial" w:eastAsia="Malgun Gothic" w:hAnsi="Arial" w:cs="Arial"/>
          <w:b/>
          <w:bCs/>
          <w:lang w:eastAsia="en-US"/>
        </w:rPr>
        <w:t xml:space="preserve"> – May 26</w:t>
      </w:r>
      <w:r w:rsidRPr="00F91A2A">
        <w:rPr>
          <w:rFonts w:ascii="Arial" w:eastAsia="Malgun Gothic" w:hAnsi="Arial" w:cs="Arial"/>
          <w:b/>
          <w:bCs/>
          <w:vertAlign w:val="superscript"/>
          <w:lang w:eastAsia="en-US"/>
        </w:rPr>
        <w:t>th</w:t>
      </w:r>
      <w:r w:rsidRPr="00F91A2A">
        <w:rPr>
          <w:rFonts w:ascii="Arial" w:eastAsia="Malgun Gothic" w:hAnsi="Arial" w:cs="Arial"/>
          <w:b/>
          <w:bCs/>
          <w:lang w:eastAsia="en-US"/>
        </w:rPr>
        <w:t>, 202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2B80AA60"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AF6168">
        <w:rPr>
          <w:rFonts w:ascii="Arial" w:eastAsia="Malgun Gothic" w:hAnsi="Arial"/>
          <w:lang w:val="en-US" w:eastAsia="ko-KR"/>
        </w:rPr>
        <w:t>5</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255E0C5E"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63237A" w:rsidRPr="0063237A">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w:t>
      </w:r>
      <w:r w:rsidR="00AF6168">
        <w:rPr>
          <w:rFonts w:ascii="Arial" w:eastAsia="ＭＳ 明朝" w:hAnsi="Arial" w:hint="eastAsia"/>
          <w:bCs/>
          <w:lang w:val="en-US"/>
        </w:rPr>
        <w:t>1</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15D8BF4B"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w:t>
      </w:r>
      <w:r w:rsidR="004A54EC">
        <w:rPr>
          <w:rFonts w:eastAsia="ＭＳ 明朝"/>
          <w:sz w:val="22"/>
          <w:szCs w:val="22"/>
          <w:lang w:val="en-US"/>
        </w:rPr>
        <w:t>5</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887079">
        <w:rPr>
          <w:rFonts w:eastAsia="ＭＳ 明朝" w:hint="eastAsia"/>
          <w:sz w:val="22"/>
          <w:szCs w:val="22"/>
          <w:lang w:val="en-US"/>
        </w:rPr>
        <w:t>.</w:t>
      </w:r>
    </w:p>
    <w:p w14:paraId="36873393" w14:textId="41C18AE3" w:rsidR="00DF20F8" w:rsidRPr="00D3271F" w:rsidRDefault="00D416E6" w:rsidP="008852CD">
      <w:pPr>
        <w:jc w:val="both"/>
        <w:rPr>
          <w:bCs/>
          <w:sz w:val="22"/>
          <w:szCs w:val="22"/>
        </w:rPr>
      </w:pPr>
      <w:r w:rsidRPr="007E64A6">
        <w:rPr>
          <w:rFonts w:eastAsia="ＭＳ 明朝"/>
          <w:sz w:val="22"/>
          <w:szCs w:val="22"/>
          <w:lang w:val="en-US"/>
        </w:rPr>
        <w:t>Note that R1-2304433 submitted in AI 9.15</w:t>
      </w:r>
      <w:r w:rsidRPr="007E64A6">
        <w:rPr>
          <w:sz w:val="22"/>
          <w:szCs w:val="22"/>
        </w:rPr>
        <w:t xml:space="preserve"> </w:t>
      </w:r>
      <w:r w:rsidR="007E64A6" w:rsidRPr="007E64A6">
        <w:rPr>
          <w:sz w:val="22"/>
          <w:szCs w:val="22"/>
        </w:rPr>
        <w:t>is t</w:t>
      </w:r>
      <w:r w:rsidRPr="007E64A6">
        <w:rPr>
          <w:rFonts w:eastAsia="ＭＳ 明朝"/>
          <w:sz w:val="22"/>
          <w:szCs w:val="22"/>
          <w:lang w:val="en-US"/>
        </w:rPr>
        <w:t>o be discussed in agenda item 5</w:t>
      </w:r>
      <w:r w:rsidR="007E64A6">
        <w:rPr>
          <w:rFonts w:eastAsia="ＭＳ 明朝"/>
          <w:sz w:val="22"/>
          <w:szCs w:val="22"/>
          <w:lang w:val="en-US"/>
        </w:rPr>
        <w:t>, as announced by RAN1 chair.</w:t>
      </w:r>
      <w:r w:rsidRPr="007E64A6">
        <w:rPr>
          <w:rFonts w:eastAsia="ＭＳ 明朝"/>
          <w:sz w:val="22"/>
          <w:szCs w:val="22"/>
          <w:lang w:val="en-US"/>
        </w:rPr>
        <w:t xml:space="preserve">  </w:t>
      </w:r>
      <w:r w:rsidR="0074671D" w:rsidRPr="007E64A6">
        <w:rPr>
          <w:rFonts w:eastAsia="ＭＳ 明朝" w:hint="eastAsia"/>
          <w:sz w:val="22"/>
          <w:szCs w:val="22"/>
          <w:lang w:val="en-US"/>
        </w:rPr>
        <w:t>B</w:t>
      </w:r>
      <w:r w:rsidR="0074671D" w:rsidRPr="007E64A6">
        <w:rPr>
          <w:rFonts w:eastAsia="ＭＳ 明朝"/>
          <w:sz w:val="22"/>
          <w:szCs w:val="22"/>
          <w:lang w:val="en-US"/>
        </w:rPr>
        <w:t>ased on t</w:t>
      </w:r>
      <w:r w:rsidR="0074671D" w:rsidRPr="00D3271F">
        <w:rPr>
          <w:rFonts w:eastAsia="ＭＳ 明朝"/>
          <w:sz w:val="22"/>
          <w:szCs w:val="22"/>
          <w:lang w:val="en-US"/>
        </w:rPr>
        <w: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0074671D" w:rsidRPr="00D3271F">
        <w:rPr>
          <w:sz w:val="22"/>
          <w:szCs w:val="22"/>
          <w:lang w:val="en-US"/>
        </w:rPr>
        <w:t xml:space="preserve"> </w:t>
      </w:r>
      <w:r w:rsidR="00695F74" w:rsidRPr="00D3271F">
        <w:rPr>
          <w:sz w:val="22"/>
          <w:szCs w:val="22"/>
          <w:lang w:val="en-US"/>
        </w:rPr>
        <w:t>in</w:t>
      </w:r>
      <w:r w:rsidR="0074671D" w:rsidRPr="00D3271F">
        <w:rPr>
          <w:sz w:val="22"/>
          <w:szCs w:val="22"/>
          <w:lang w:val="en-US"/>
        </w:rPr>
        <w:t xml:space="preserve"> AI </w:t>
      </w:r>
      <w:r w:rsidR="008D46A0" w:rsidRPr="00D3271F">
        <w:rPr>
          <w:sz w:val="22"/>
          <w:szCs w:val="22"/>
          <w:lang w:val="en-US"/>
        </w:rPr>
        <w:t>9.1</w:t>
      </w:r>
      <w:r>
        <w:rPr>
          <w:sz w:val="22"/>
          <w:szCs w:val="22"/>
          <w:lang w:val="en-US"/>
        </w:rPr>
        <w:t>5</w:t>
      </w:r>
      <w:r w:rsidR="0074671D"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E2177D">
        <w:rPr>
          <w:sz w:val="22"/>
          <w:szCs w:val="22"/>
          <w:lang w:val="en-US"/>
        </w:rPr>
        <w:t>8</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15507401" w14:textId="6B09676B" w:rsidR="00B50414" w:rsidRPr="007B22EE" w:rsidRDefault="00B50414">
      <w:pPr>
        <w:pStyle w:val="aff6"/>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946EE4">
        <w:rPr>
          <w:b/>
          <w:bCs/>
          <w:sz w:val="22"/>
          <w:szCs w:val="22"/>
          <w:lang w:val="en-US"/>
        </w:rPr>
        <w:t>1</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6"/>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05259646" w14:textId="7247CCE9" w:rsidR="0072602C" w:rsidRPr="00E904F2" w:rsidRDefault="0072602C">
      <w:pPr>
        <w:pStyle w:val="aff6"/>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A75994">
        <w:rPr>
          <w:b/>
          <w:bCs/>
          <w:sz w:val="22"/>
          <w:szCs w:val="22"/>
          <w:lang w:val="en-US"/>
        </w:rPr>
        <w:t>2</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6"/>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652EC71F" w14:textId="3068FA7E" w:rsidR="0072602C" w:rsidRPr="00037255" w:rsidRDefault="0072602C">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3</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306F1F9E"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4</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71D5353A"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8B62C1">
        <w:rPr>
          <w:b/>
          <w:bCs/>
          <w:sz w:val="22"/>
          <w:szCs w:val="22"/>
          <w:lang w:val="en-US"/>
        </w:rPr>
        <w:t>5</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01FEF570"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F3662D">
        <w:rPr>
          <w:b/>
          <w:bCs/>
          <w:sz w:val="22"/>
          <w:szCs w:val="22"/>
          <w:lang w:val="en-US"/>
        </w:rPr>
        <w:t>6</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5FE193F1"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EF5C63">
        <w:rPr>
          <w:b/>
          <w:bCs/>
          <w:sz w:val="22"/>
          <w:szCs w:val="22"/>
          <w:lang w:val="en-US"/>
        </w:rPr>
        <w:t>7</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2B521B49" w:rsidR="00B50414"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6C5DD430" w14:textId="4D359B2E" w:rsidR="008F13B3" w:rsidRPr="00B0095D" w:rsidRDefault="008F13B3" w:rsidP="008F13B3">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094EB6">
        <w:rPr>
          <w:b/>
          <w:bCs/>
          <w:sz w:val="22"/>
          <w:szCs w:val="22"/>
          <w:lang w:val="en-US"/>
        </w:rPr>
        <w:t>8</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BA4AFE0" w14:textId="041467B8" w:rsidR="00EA1481" w:rsidRPr="00B0095D" w:rsidRDefault="00EA1481" w:rsidP="00EA1481">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266567">
        <w:rPr>
          <w:b/>
          <w:bCs/>
          <w:sz w:val="22"/>
          <w:szCs w:val="22"/>
          <w:lang w:val="en-US"/>
        </w:rPr>
        <w:t>9</w:t>
      </w:r>
      <w:r w:rsidRPr="00B0095D">
        <w:rPr>
          <w:b/>
          <w:bCs/>
          <w:sz w:val="22"/>
          <w:szCs w:val="22"/>
          <w:lang w:val="en-US"/>
        </w:rPr>
        <w:t xml:space="preserve">: </w:t>
      </w:r>
      <w:r w:rsidR="007E4CF2" w:rsidRPr="007E4CF2">
        <w:rPr>
          <w:b/>
          <w:bCs/>
          <w:sz w:val="22"/>
          <w:szCs w:val="22"/>
          <w:lang w:val="en-US"/>
        </w:rPr>
        <w:t>Extended CP support for NR MBS</w:t>
      </w:r>
    </w:p>
    <w:p w14:paraId="07FC0D0E" w14:textId="0538CB21" w:rsidR="00EA1481" w:rsidRPr="00D75003" w:rsidRDefault="00EA1481" w:rsidP="00EA1481">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7E4CF2" w:rsidRPr="00B928F1">
        <w:rPr>
          <w:rFonts w:eastAsia="ＭＳ 明朝" w:cs="Batang"/>
          <w:sz w:val="22"/>
          <w:szCs w:val="22"/>
        </w:rPr>
        <w:t xml:space="preserve">CBN, China Telecom, China Unicom, CATT, Huawei, </w:t>
      </w:r>
      <w:proofErr w:type="spellStart"/>
      <w:r w:rsidR="007E4CF2" w:rsidRPr="00B928F1">
        <w:rPr>
          <w:rFonts w:eastAsia="ＭＳ 明朝" w:cs="Batang"/>
          <w:sz w:val="22"/>
          <w:szCs w:val="22"/>
        </w:rPr>
        <w:t>HiSilicon</w:t>
      </w:r>
      <w:proofErr w:type="spellEnd"/>
      <w:r w:rsidR="00087656">
        <w:rPr>
          <w:rFonts w:eastAsia="ＭＳ 明朝" w:cs="Batang"/>
          <w:sz w:val="22"/>
          <w:szCs w:val="22"/>
        </w:rPr>
        <w:t>,</w:t>
      </w:r>
      <w:r w:rsidR="00087656" w:rsidRPr="00087656">
        <w:rPr>
          <w:rFonts w:eastAsia="ＭＳ 明朝" w:cs="Batang"/>
          <w:sz w:val="22"/>
          <w:szCs w:val="22"/>
        </w:rPr>
        <w:t xml:space="preserve"> </w:t>
      </w:r>
      <w:r w:rsidR="00087656" w:rsidRPr="00731DA2">
        <w:rPr>
          <w:rFonts w:eastAsia="ＭＳ 明朝" w:cs="Batang"/>
          <w:sz w:val="22"/>
          <w:szCs w:val="22"/>
        </w:rPr>
        <w:t xml:space="preserve">ZTE, </w:t>
      </w:r>
      <w:proofErr w:type="spellStart"/>
      <w:r w:rsidR="00087656" w:rsidRPr="00731DA2">
        <w:rPr>
          <w:rFonts w:eastAsia="ＭＳ 明朝" w:cs="Batang"/>
          <w:sz w:val="22"/>
          <w:szCs w:val="22"/>
        </w:rPr>
        <w:t>Sanechips</w:t>
      </w:r>
      <w:proofErr w:type="spellEnd"/>
    </w:p>
    <w:p w14:paraId="4CE35F10" w14:textId="77777777" w:rsidR="00181AD6" w:rsidRPr="00EA1481"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3B7712F6" w14:textId="6805BF70"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17418D5F" w:rsidR="00B32C48" w:rsidRPr="0016792D" w:rsidRDefault="00B32C48"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991021">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36E145F7" w:rsidR="002E359C" w:rsidRPr="002E359C" w:rsidRDefault="00AE7DF3" w:rsidP="002E359C">
            <w:pPr>
              <w:rPr>
                <w:rFonts w:eastAsia="Times New Roman"/>
                <w:sz w:val="20"/>
                <w:szCs w:val="24"/>
                <w:lang w:val="en-US" w:eastAsia="en-US"/>
              </w:rPr>
            </w:pPr>
            <w:r w:rsidRPr="00AE7DF3">
              <w:rPr>
                <w:rFonts w:eastAsia="Times New Roman"/>
                <w:sz w:val="20"/>
                <w:szCs w:val="24"/>
                <w:lang w:val="en-US" w:eastAsia="en-US"/>
              </w:rPr>
              <w:t xml:space="preserve">In Rel-15 NR, the MIMO schemes with up to 8 layers were introduced to boost the DL throughput. Based on UE capability, NW may configure MIMO transmission with up to 8 layers for a UE. According to the existing </w:t>
            </w:r>
            <w:r w:rsidRPr="00AE7DF3">
              <w:rPr>
                <w:rFonts w:eastAsia="Times New Roman"/>
                <w:sz w:val="20"/>
                <w:szCs w:val="24"/>
                <w:lang w:val="en-US" w:eastAsia="en-US"/>
              </w:rPr>
              <w:lastRenderedPageBreak/>
              <w:t>RRC signaling, the number of MIMO layer can be configured as 1, 2, 3, 4, 5, 6, 7, or 8</w:t>
            </w:r>
            <w:r w:rsidR="002E359C" w:rsidRPr="002E359C">
              <w:rPr>
                <w:rFonts w:eastAsia="Times New Roman"/>
                <w:sz w:val="20"/>
                <w:szCs w:val="24"/>
                <w:lang w:val="en-US" w:eastAsia="en-US"/>
              </w:rPr>
              <w:t>.</w:t>
            </w:r>
            <w:r w:rsidR="002E359C"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2FE0B390" w14:textId="724EB46A" w:rsidR="002E359C" w:rsidRPr="00757221" w:rsidRDefault="002E359C" w:rsidP="007572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tc>
            </w:tr>
          </w:tbl>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4D017D4B" w14:textId="198B0B2D" w:rsidR="002E359C" w:rsidRPr="008F1BEC" w:rsidRDefault="002E359C" w:rsidP="008F1B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tc>
            </w:tr>
          </w:tbl>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041BC270" w14:textId="0574EA31" w:rsidR="00FC303A" w:rsidRPr="00FC303A" w:rsidRDefault="00FC303A" w:rsidP="008862EF">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18C5AC40" w14:textId="40333EE1" w:rsidR="00FC303A" w:rsidRPr="008862EF" w:rsidRDefault="00FC303A" w:rsidP="00BF79EC">
            <w:pPr>
              <w:pStyle w:val="aff6"/>
              <w:numPr>
                <w:ilvl w:val="0"/>
                <w:numId w:val="19"/>
              </w:numPr>
              <w:ind w:leftChars="14" w:left="394"/>
              <w:contextualSpacing/>
              <w:rPr>
                <w:sz w:val="22"/>
                <w:szCs w:val="18"/>
              </w:rPr>
            </w:pPr>
            <w:r w:rsidRPr="008862EF">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26DBF4E" w14:textId="77777777" w:rsidR="00FC303A" w:rsidRPr="00FC303A" w:rsidRDefault="00FC303A" w:rsidP="00FC303A">
            <w:pPr>
              <w:ind w:leftChars="14" w:left="1310" w:hanging="1276"/>
              <w:rPr>
                <w:sz w:val="22"/>
                <w:szCs w:val="18"/>
              </w:rPr>
            </w:pPr>
            <w:r w:rsidRPr="00FC303A">
              <w:rPr>
                <w:b/>
                <w:i/>
                <w:sz w:val="22"/>
                <w:szCs w:val="18"/>
              </w:rPr>
              <w:lastRenderedPageBreak/>
              <w:t xml:space="preserve">Observation 2: Compared to 4-layer DL MIMO, 6-layer DL MIMO can offer higher data rate and better user experience. </w:t>
            </w:r>
          </w:p>
          <w:p w14:paraId="1261491C" w14:textId="7DE196B5" w:rsidR="00FC303A" w:rsidRPr="00FC303A" w:rsidRDefault="008862EF" w:rsidP="00FC303A">
            <w:pPr>
              <w:ind w:leftChars="14" w:left="34"/>
              <w:jc w:val="center"/>
              <w:rPr>
                <w:sz w:val="22"/>
                <w:szCs w:val="18"/>
              </w:rPr>
            </w:pPr>
            <w:r w:rsidRPr="00E74C92">
              <w:rPr>
                <w:noProof/>
                <w:lang w:eastAsia="zh-CN"/>
              </w:rPr>
              <w:drawing>
                <wp:inline distT="0" distB="0" distL="0" distR="0" wp14:anchorId="525F86E1" wp14:editId="35C63996">
                  <wp:extent cx="4248948" cy="3186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4B0402">
            <w:pPr>
              <w:spacing w:after="120"/>
              <w:ind w:leftChars="14" w:left="34"/>
              <w:jc w:val="both"/>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4B0402">
            <w:pPr>
              <w:spacing w:after="120"/>
              <w:ind w:leftChars="14" w:left="34"/>
              <w:jc w:val="both"/>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4B0402">
            <w:pPr>
              <w:ind w:leftChars="14" w:left="1310" w:hanging="1276"/>
              <w:jc w:val="both"/>
              <w:rPr>
                <w:sz w:val="22"/>
                <w:szCs w:val="18"/>
              </w:rPr>
            </w:pPr>
            <w:r w:rsidRPr="00FC303A">
              <w:rPr>
                <w:b/>
                <w:i/>
                <w:sz w:val="22"/>
                <w:szCs w:val="18"/>
              </w:rPr>
              <w:t xml:space="preserve">Observation 3: The current NR spec cannot allow UE to support DL MIMO with up to 6 layers if it cannot support 8-layer DL MIMO. </w:t>
            </w:r>
          </w:p>
          <w:p w14:paraId="2962428B" w14:textId="47F9C7B9" w:rsidR="00FC303A" w:rsidRPr="00FC303A" w:rsidRDefault="00FC303A" w:rsidP="004B0402">
            <w:pPr>
              <w:ind w:leftChars="14" w:left="34"/>
              <w:jc w:val="both"/>
              <w:rPr>
                <w:sz w:val="22"/>
                <w:szCs w:val="18"/>
              </w:rPr>
            </w:pPr>
            <w:r w:rsidRPr="00FC303A">
              <w:rPr>
                <w:sz w:val="22"/>
                <w:szCs w:val="18"/>
              </w:rPr>
              <w:t xml:space="preserve"> 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CD03F80" w14:textId="77777777" w:rsidR="00FC303A" w:rsidRPr="00FC303A" w:rsidRDefault="00FC303A" w:rsidP="004B0402">
            <w:pPr>
              <w:ind w:leftChars="14" w:left="1310" w:hanging="1276"/>
              <w:jc w:val="both"/>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4B0402">
            <w:pPr>
              <w:tabs>
                <w:tab w:val="num" w:pos="1304"/>
                <w:tab w:val="left" w:pos="1701"/>
              </w:tabs>
              <w:spacing w:after="120" w:line="259" w:lineRule="auto"/>
              <w:ind w:left="1304" w:hanging="1304"/>
              <w:jc w:val="both"/>
              <w:rPr>
                <w:rFonts w:ascii="Arial" w:eastAsia="ＭＳ 明朝" w:hAnsi="Arial" w:cs="Arial"/>
                <w:b/>
                <w:bCs/>
                <w:sz w:val="20"/>
                <w:szCs w:val="22"/>
              </w:rPr>
            </w:pPr>
          </w:p>
          <w:p w14:paraId="36D9AE30" w14:textId="3D7CA613" w:rsidR="002E359C" w:rsidRPr="002E359C" w:rsidRDefault="002E359C" w:rsidP="004B0402">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692A63A4" w14:textId="77777777" w:rsidR="00A40D2E" w:rsidRPr="00A40D2E" w:rsidRDefault="00A40D2E" w:rsidP="004B0402">
            <w:pPr>
              <w:jc w:val="both"/>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73D7549D" w14:textId="77777777" w:rsidR="00391E43" w:rsidRPr="00391E43" w:rsidRDefault="00391E43" w:rsidP="004B0402">
            <w:pPr>
              <w:spacing w:before="120" w:after="120" w:line="300" w:lineRule="auto"/>
              <w:ind w:left="993" w:hanging="993"/>
              <w:jc w:val="both"/>
              <w:rPr>
                <w:rFonts w:eastAsia="Times New Roman"/>
                <w:b/>
                <w:i/>
                <w:sz w:val="20"/>
                <w:szCs w:val="24"/>
                <w:lang w:val="en-US" w:eastAsia="en-US"/>
              </w:rPr>
            </w:pPr>
            <w:r w:rsidRPr="00391E43">
              <w:rPr>
                <w:rFonts w:eastAsia="Times New Roman"/>
                <w:b/>
                <w:i/>
                <w:sz w:val="20"/>
                <w:szCs w:val="24"/>
                <w:lang w:val="en-US" w:eastAsia="en-US"/>
              </w:rPr>
              <w:t xml:space="preserve">Proposal 1: Introduce a new candidate value, </w:t>
            </w:r>
            <w:proofErr w:type="spellStart"/>
            <w:r w:rsidRPr="00391E43">
              <w:rPr>
                <w:rFonts w:eastAsia="Times New Roman"/>
                <w:b/>
                <w:i/>
                <w:sz w:val="20"/>
                <w:szCs w:val="24"/>
                <w:lang w:val="en-US" w:eastAsia="en-US"/>
              </w:rPr>
              <w:t>sixLayers</w:t>
            </w:r>
            <w:proofErr w:type="spellEnd"/>
            <w:r w:rsidRPr="00391E43">
              <w:rPr>
                <w:rFonts w:eastAsia="Times New Roman"/>
                <w:b/>
                <w:i/>
                <w:sz w:val="20"/>
                <w:szCs w:val="24"/>
                <w:lang w:val="en-US" w:eastAsia="en-US"/>
              </w:rPr>
              <w:t>, for the UE capability of supported maximal number of DL MIMO layers to support up to 6-layer DL MIMO transmission</w:t>
            </w:r>
          </w:p>
          <w:p w14:paraId="26D60EE9"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Prerequisite feature group is FG 2-1</w:t>
            </w:r>
          </w:p>
          <w:p w14:paraId="7D06CE7E"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Need for gNB to know whether the feature is supported by the UE” is “Yes”</w:t>
            </w:r>
          </w:p>
          <w:p w14:paraId="092CAD6A"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lastRenderedPageBreak/>
              <w:t>Reporting type is per FSPC</w:t>
            </w:r>
          </w:p>
          <w:p w14:paraId="120575E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Mandatory/Optional” is Optional with capability </w:t>
            </w:r>
            <w:proofErr w:type="spellStart"/>
            <w:r w:rsidRPr="00391E43">
              <w:rPr>
                <w:rFonts w:eastAsia="Times New Roman"/>
                <w:b/>
                <w:i/>
                <w:sz w:val="20"/>
                <w:szCs w:val="24"/>
                <w:lang w:val="en-US" w:eastAsia="en-US"/>
              </w:rPr>
              <w:t>signalling</w:t>
            </w:r>
            <w:proofErr w:type="spellEnd"/>
          </w:p>
          <w:p w14:paraId="7687FF5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ote1: R15 NR has already supported the candidate values of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and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xml:space="preserve"> via the RRC parameter MIMO-</w:t>
            </w:r>
            <w:proofErr w:type="spellStart"/>
            <w:proofErr w:type="gramStart"/>
            <w:r w:rsidRPr="00391E43">
              <w:rPr>
                <w:rFonts w:eastAsia="Times New Roman"/>
                <w:b/>
                <w:i/>
                <w:sz w:val="20"/>
                <w:szCs w:val="24"/>
                <w:lang w:val="en-US" w:eastAsia="en-US"/>
              </w:rPr>
              <w:t>LayersDL</w:t>
            </w:r>
            <w:proofErr w:type="spellEnd"/>
            <w:r w:rsidRPr="00391E43">
              <w:rPr>
                <w:rFonts w:eastAsia="Times New Roman"/>
                <w:b/>
                <w:i/>
                <w:sz w:val="20"/>
                <w:szCs w:val="24"/>
                <w:lang w:val="en-US" w:eastAsia="en-US"/>
              </w:rPr>
              <w:t xml:space="preserve"> ::=</w:t>
            </w:r>
            <w:proofErr w:type="gramEnd"/>
            <w:r w:rsidRPr="00391E43">
              <w:rPr>
                <w:rFonts w:eastAsia="Times New Roman"/>
                <w:b/>
                <w:i/>
                <w:sz w:val="20"/>
                <w:szCs w:val="24"/>
                <w:lang w:val="en-US" w:eastAsia="en-US"/>
              </w:rPr>
              <w:t xml:space="preserve">   ENUMERATED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It’s up to RAN2 for the signaling design of the corresponding UE capability.</w:t>
            </w:r>
          </w:p>
          <w:p w14:paraId="5A5ACAAC"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Send an LS to RAN2 for necessary </w:t>
            </w:r>
            <w:proofErr w:type="spellStart"/>
            <w:r w:rsidRPr="00391E43">
              <w:rPr>
                <w:rFonts w:eastAsia="Times New Roman"/>
                <w:b/>
                <w:i/>
                <w:sz w:val="20"/>
                <w:szCs w:val="24"/>
                <w:lang w:val="en-US" w:eastAsia="en-US"/>
              </w:rPr>
              <w:t>signalling</w:t>
            </w:r>
            <w:proofErr w:type="spellEnd"/>
            <w:r w:rsidRPr="00391E43">
              <w:rPr>
                <w:rFonts w:eastAsia="Times New Roman"/>
                <w:b/>
                <w:i/>
                <w:sz w:val="20"/>
                <w:szCs w:val="24"/>
                <w:lang w:val="en-US" w:eastAsia="en-US"/>
              </w:rPr>
              <w:t xml:space="preserve"> design</w:t>
            </w:r>
          </w:p>
          <w:p w14:paraId="73D9AB4C" w14:textId="77777777" w:rsidR="00A40D2E" w:rsidRPr="00A40D2E" w:rsidRDefault="00A40D2E" w:rsidP="004B0402">
            <w:pPr>
              <w:jc w:val="both"/>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4D9E7161" w14:textId="19AC77D3" w:rsidR="00A40D2E" w:rsidRPr="00A40D2E" w:rsidRDefault="00A40D2E" w:rsidP="004B0402">
            <w:pPr>
              <w:jc w:val="both"/>
              <w:rPr>
                <w:sz w:val="22"/>
                <w:szCs w:val="18"/>
              </w:rPr>
            </w:pPr>
            <w:r w:rsidRPr="00A40D2E">
              <w:rPr>
                <w:sz w:val="22"/>
                <w:szCs w:val="18"/>
              </w:rPr>
              <w:t xml:space="preserve"> </w:t>
            </w:r>
            <w:r w:rsidRPr="00A40D2E">
              <w:rPr>
                <w:b/>
                <w:i/>
                <w:sz w:val="22"/>
                <w:szCs w:val="18"/>
              </w:rPr>
              <w:t xml:space="preserve">Observation 5: Proposal 1 doesn’t introduce any new NR feature(s). That is to say, the smart phone will reuse NR existing mechanisms/schemes. </w:t>
            </w:r>
          </w:p>
          <w:p w14:paraId="3E353027" w14:textId="77777777" w:rsidR="00A40D2E" w:rsidRPr="00A40D2E" w:rsidRDefault="00A40D2E" w:rsidP="004B0402">
            <w:pPr>
              <w:jc w:val="both"/>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5DCAECF" w14:textId="2FE2D49E" w:rsidR="002E359C" w:rsidRPr="004B0402" w:rsidRDefault="00A40D2E" w:rsidP="004B0402">
            <w:pPr>
              <w:ind w:left="1276" w:hanging="1276"/>
              <w:jc w:val="both"/>
              <w:rPr>
                <w:sz w:val="22"/>
                <w:szCs w:val="18"/>
              </w:rPr>
            </w:pPr>
            <w:r w:rsidRPr="00A40D2E">
              <w:rPr>
                <w:b/>
                <w:i/>
                <w:sz w:val="22"/>
                <w:szCs w:val="18"/>
              </w:rPr>
              <w:t xml:space="preserve">Observation 6: Whether/how any RAN4 work is needed or not for legacy NR mechanism/scheme/feature is a separate discussion. </w:t>
            </w:r>
          </w:p>
        </w:tc>
      </w:tr>
      <w:tr w:rsidR="00C853F1" w14:paraId="384CD231" w14:textId="77777777" w:rsidTr="00610415">
        <w:tc>
          <w:tcPr>
            <w:tcW w:w="562" w:type="dxa"/>
          </w:tcPr>
          <w:p w14:paraId="158812A0" w14:textId="12D568B3" w:rsidR="00C853F1" w:rsidRDefault="00C853F1" w:rsidP="00610415">
            <w:pPr>
              <w:rPr>
                <w:rFonts w:ascii="Arial" w:eastAsia="ＭＳ 明朝" w:hAnsi="Arial"/>
                <w:sz w:val="22"/>
                <w:szCs w:val="22"/>
                <w:lang w:val="en-US"/>
              </w:rPr>
            </w:pPr>
            <w:r>
              <w:rPr>
                <w:rFonts w:ascii="Arial" w:eastAsia="ＭＳ 明朝" w:hAnsi="Arial" w:hint="eastAsia"/>
                <w:sz w:val="22"/>
                <w:szCs w:val="22"/>
                <w:lang w:val="en-US"/>
              </w:rPr>
              <w:lastRenderedPageBreak/>
              <w:t>[</w:t>
            </w:r>
            <w:r w:rsidR="003034FA">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7D2BDB4B" w14:textId="77777777" w:rsidR="00222097" w:rsidRPr="00BC6E08" w:rsidRDefault="00222097" w:rsidP="00222097">
            <w:r w:rsidRPr="00BC6E08">
              <w:t xml:space="preserve">In the current UE capability signalling </w:t>
            </w:r>
            <w:proofErr w:type="spellStart"/>
            <w:r w:rsidRPr="00BC6E08">
              <w:t>maxNumberMIMO-layersPDSCH</w:t>
            </w:r>
            <w:proofErr w:type="spellEnd"/>
            <w:r w:rsidRPr="00BC6E08">
              <w:t xml:space="preserve"> for DL MIMO, there </w:t>
            </w:r>
            <w:r>
              <w:t>is</w:t>
            </w:r>
            <w:r w:rsidRPr="00BC6E08">
              <w:t xml:space="preserve"> </w:t>
            </w:r>
            <w:r>
              <w:t>an</w:t>
            </w:r>
            <w:r w:rsidRPr="00BC6E08">
              <w:t xml:space="preserve"> unnecessary limitation. </w:t>
            </w:r>
          </w:p>
          <w:p w14:paraId="1688BEBD" w14:textId="77777777" w:rsidR="00222097" w:rsidRPr="00BC6E08" w:rsidRDefault="00222097" w:rsidP="00222097">
            <w:pPr>
              <w:pStyle w:val="aff6"/>
              <w:numPr>
                <w:ilvl w:val="0"/>
                <w:numId w:val="29"/>
              </w:numPr>
              <w:ind w:leftChars="0"/>
              <w:rPr>
                <w:sz w:val="20"/>
              </w:rPr>
            </w:pPr>
            <w:r>
              <w:rPr>
                <w:sz w:val="20"/>
              </w:rPr>
              <w:t>The</w:t>
            </w:r>
            <w:r w:rsidRPr="00BC6E08">
              <w:rPr>
                <w:sz w:val="20"/>
              </w:rPr>
              <w:t xml:space="preserve"> allowed values for </w:t>
            </w:r>
            <w:proofErr w:type="spellStart"/>
            <w:r w:rsidRPr="00BC6E08">
              <w:rPr>
                <w:sz w:val="20"/>
              </w:rPr>
              <w:t>maxNumberMIMO-layersPDSCH</w:t>
            </w:r>
            <w:proofErr w:type="spellEnd"/>
            <w:r w:rsidRPr="00BC6E08">
              <w:rPr>
                <w:sz w:val="20"/>
              </w:rPr>
              <w:t xml:space="preserve"> are {</w:t>
            </w:r>
            <w:proofErr w:type="spellStart"/>
            <w:r w:rsidRPr="00BC6E08">
              <w:rPr>
                <w:sz w:val="20"/>
              </w:rPr>
              <w:t>twoLayers</w:t>
            </w:r>
            <w:proofErr w:type="spellEnd"/>
            <w:r w:rsidRPr="00BC6E08">
              <w:rPr>
                <w:sz w:val="20"/>
              </w:rPr>
              <w:t xml:space="preserve">, </w:t>
            </w:r>
            <w:proofErr w:type="spellStart"/>
            <w:r w:rsidRPr="00BC6E08">
              <w:rPr>
                <w:sz w:val="20"/>
              </w:rPr>
              <w:t>fourLayers</w:t>
            </w:r>
            <w:proofErr w:type="spellEnd"/>
            <w:r w:rsidRPr="00BC6E08">
              <w:rPr>
                <w:sz w:val="20"/>
              </w:rPr>
              <w:t xml:space="preserve">, </w:t>
            </w:r>
            <w:proofErr w:type="spellStart"/>
            <w:r w:rsidRPr="00BC6E08">
              <w:rPr>
                <w:sz w:val="20"/>
              </w:rPr>
              <w:t>eightLayers</w:t>
            </w:r>
            <w:proofErr w:type="spellEnd"/>
            <w:r w:rsidRPr="00BC6E08">
              <w:rPr>
                <w:sz w:val="20"/>
              </w:rPr>
              <w:t xml:space="preserve">} where </w:t>
            </w:r>
            <w:proofErr w:type="spellStart"/>
            <w:r w:rsidRPr="00BC6E08">
              <w:rPr>
                <w:sz w:val="20"/>
              </w:rPr>
              <w:t>sixLayers</w:t>
            </w:r>
            <w:proofErr w:type="spellEnd"/>
            <w:r w:rsidRPr="00BC6E08">
              <w:rPr>
                <w:sz w:val="20"/>
              </w:rPr>
              <w:t xml:space="preserve"> are missing. Given that there is no product on </w:t>
            </w:r>
            <w:r>
              <w:rPr>
                <w:sz w:val="20"/>
              </w:rPr>
              <w:t>m</w:t>
            </w:r>
            <w:r w:rsidRPr="00BC6E08">
              <w:rPr>
                <w:sz w:val="20"/>
              </w:rPr>
              <w:t xml:space="preserve">arket to support more than </w:t>
            </w:r>
            <w:proofErr w:type="spellStart"/>
            <w:r w:rsidRPr="00BC6E08">
              <w:rPr>
                <w:sz w:val="20"/>
              </w:rPr>
              <w:t>fourLayers</w:t>
            </w:r>
            <w:proofErr w:type="spellEnd"/>
            <w:r w:rsidRPr="00BC6E08">
              <w:rPr>
                <w:sz w:val="20"/>
              </w:rPr>
              <w:t xml:space="preserve"> for DL MIMO, the caveat is not a problem for now. But in the future, this is a problem for UE vendors to build </w:t>
            </w:r>
            <w:r>
              <w:rPr>
                <w:sz w:val="20"/>
              </w:rPr>
              <w:t xml:space="preserve">new </w:t>
            </w:r>
            <w:r w:rsidRPr="00BC6E08">
              <w:rPr>
                <w:sz w:val="20"/>
              </w:rPr>
              <w:t>devices beyond 4 layers, because the</w:t>
            </w:r>
            <w:r>
              <w:rPr>
                <w:sz w:val="20"/>
              </w:rPr>
              <w:t xml:space="preserve"> new</w:t>
            </w:r>
            <w:r w:rsidRPr="00BC6E08">
              <w:rPr>
                <w:sz w:val="20"/>
              </w:rPr>
              <w:t xml:space="preserve"> device</w:t>
            </w:r>
            <w:r>
              <w:rPr>
                <w:sz w:val="20"/>
              </w:rPr>
              <w:t>s</w:t>
            </w:r>
            <w:r w:rsidRPr="00BC6E08">
              <w:rPr>
                <w:sz w:val="20"/>
              </w:rPr>
              <w:t xml:space="preserve"> ha</w:t>
            </w:r>
            <w:r>
              <w:rPr>
                <w:sz w:val="20"/>
              </w:rPr>
              <w:t>ve</w:t>
            </w:r>
            <w:r w:rsidRPr="00BC6E08">
              <w:rPr>
                <w:sz w:val="20"/>
              </w:rPr>
              <w:t xml:space="preser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65539A0D" w14:textId="61F14210" w:rsidR="005760F9" w:rsidRPr="00412B2F" w:rsidRDefault="005760F9" w:rsidP="00ED6142">
            <w:pPr>
              <w:jc w:val="both"/>
              <w:rPr>
                <w:rFonts w:asciiTheme="majorBidi" w:eastAsia="Calibri" w:hAnsiTheme="majorBidi" w:cstheme="majorBidi"/>
              </w:rPr>
            </w:pPr>
            <w:r w:rsidRPr="00412B2F">
              <w:t xml:space="preserve">To address the limitation, a very simple proposal is made, which is adding value 6 in the candidate value list of </w:t>
            </w:r>
            <w:proofErr w:type="spellStart"/>
            <w:r w:rsidRPr="00412B2F">
              <w:rPr>
                <w:rFonts w:asciiTheme="majorBidi" w:eastAsia="Calibri" w:hAnsiTheme="majorBidi" w:cstheme="majorBidi"/>
              </w:rPr>
              <w:t>maxMIMO-LayersPDSCH</w:t>
            </w:r>
            <w:proofErr w:type="spellEnd"/>
            <w:r w:rsidRPr="00412B2F">
              <w:rPr>
                <w:rFonts w:asciiTheme="majorBidi" w:eastAsia="Calibri" w:hAnsiTheme="majorBidi" w:cstheme="majorBidi"/>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412B2F">
              <w:rPr>
                <w:rFonts w:eastAsia="DengXian" w:cs="Batang"/>
                <w:lang w:eastAsia="zh-CN"/>
              </w:rPr>
              <w:t>Not to define RAN4 RRM requirement, including core/performance in Rel-18</w:t>
            </w:r>
            <w:r w:rsidRPr="00412B2F">
              <w:rPr>
                <w:rFonts w:asciiTheme="majorBidi" w:eastAsia="Calibri" w:hAnsiTheme="majorBidi" w:cstheme="majorBidi"/>
              </w:rPr>
              <w:t xml:space="preserve">”, as in the following agreement. Similar approach can be adopted for this TEI proposal on </w:t>
            </w:r>
            <w:proofErr w:type="spellStart"/>
            <w:r w:rsidRPr="00412B2F">
              <w:t>maxNumberMIMO-layersPDSCH</w:t>
            </w:r>
            <w:proofErr w:type="spellEnd"/>
            <w:r w:rsidRPr="00412B2F">
              <w:t xml:space="preserve">. </w:t>
            </w:r>
            <w:r w:rsidRPr="00412B2F">
              <w:rPr>
                <w:rFonts w:asciiTheme="majorBidi" w:eastAsia="Calibri" w:hAnsiTheme="majorBidi" w:cstheme="majorBidi"/>
              </w:rPr>
              <w:t xml:space="preserve"> </w:t>
            </w:r>
          </w:p>
          <w:tbl>
            <w:tblPr>
              <w:tblStyle w:val="aff4"/>
              <w:tblW w:w="0" w:type="auto"/>
              <w:tblLook w:val="04A0" w:firstRow="1" w:lastRow="0" w:firstColumn="1" w:lastColumn="0" w:noHBand="0" w:noVBand="1"/>
            </w:tblPr>
            <w:tblGrid>
              <w:gridCol w:w="8840"/>
            </w:tblGrid>
            <w:tr w:rsidR="007722EA" w14:paraId="5B38B304" w14:textId="77777777" w:rsidTr="00F32DA1">
              <w:tc>
                <w:tcPr>
                  <w:tcW w:w="8840" w:type="dxa"/>
                </w:tcPr>
                <w:p w14:paraId="0D3ED507" w14:textId="77777777" w:rsidR="00E40AEB" w:rsidRPr="001A3DA3" w:rsidRDefault="00E40AEB" w:rsidP="00E40AEB">
                  <w:pPr>
                    <w:spacing w:afterLines="50" w:after="120"/>
                    <w:jc w:val="both"/>
                    <w:rPr>
                      <w:rFonts w:eastAsia="ＭＳ 明朝"/>
                      <w:b/>
                      <w:bCs/>
                      <w:highlight w:val="green"/>
                    </w:rPr>
                  </w:pPr>
                  <w:r w:rsidRPr="001A3DA3">
                    <w:rPr>
                      <w:rFonts w:eastAsia="ＭＳ 明朝"/>
                      <w:b/>
                      <w:bCs/>
                      <w:highlight w:val="green"/>
                    </w:rPr>
                    <w:t>Agreement</w:t>
                  </w:r>
                </w:p>
                <w:p w14:paraId="3E7F2690" w14:textId="77777777" w:rsidR="00E40AEB" w:rsidRPr="001A3DA3" w:rsidRDefault="00E40AEB" w:rsidP="00E40AEB">
                  <w:pPr>
                    <w:pStyle w:val="aff6"/>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2EF744EB" w14:textId="77777777" w:rsidR="00E40AEB" w:rsidRPr="001A3DA3"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5F1BC6B5" w14:textId="77777777" w:rsidR="00E40AEB" w:rsidRPr="001A3DA3"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p w14:paraId="16EE9E39" w14:textId="4DD98FBB" w:rsidR="007722EA" w:rsidRPr="00E40AEB"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Send an LS to RAN2 and RAN3 to ask necessary signalling enhancements</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3"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4"/>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3"/>
          <w:p w14:paraId="203F5281" w14:textId="219B6C79" w:rsidR="00C853F1" w:rsidRPr="00D160EA" w:rsidRDefault="00E85691" w:rsidP="00D160EA">
            <w:pPr>
              <w:pStyle w:val="aff6"/>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including core/performance in Rel-18.</w:t>
            </w:r>
            <w:bookmarkStart w:id="4" w:name="Pro3"/>
            <w:r w:rsidR="00CA37C1" w:rsidRPr="00CA37C1">
              <w:rPr>
                <w:rFonts w:asciiTheme="majorBidi" w:hAnsiTheme="majorBidi" w:cstheme="majorBidi"/>
                <w:sz w:val="20"/>
                <w:szCs w:val="14"/>
              </w:rPr>
              <w:t xml:space="preserve"> </w:t>
            </w:r>
            <w:bookmarkEnd w:id="4"/>
          </w:p>
        </w:tc>
      </w:tr>
    </w:tbl>
    <w:p w14:paraId="631E3178" w14:textId="77777777" w:rsidR="00B32C48" w:rsidRDefault="00B32C48" w:rsidP="00B32C48">
      <w:pPr>
        <w:rPr>
          <w:b/>
        </w:rPr>
      </w:pPr>
    </w:p>
    <w:p w14:paraId="7E85C55A" w14:textId="5FF64143" w:rsidR="0000441F" w:rsidRDefault="0000441F" w:rsidP="0000441F">
      <w:pPr>
        <w:jc w:val="both"/>
        <w:rPr>
          <w:bCs/>
          <w:sz w:val="22"/>
          <w:szCs w:val="18"/>
        </w:rPr>
      </w:pPr>
      <w:r w:rsidRPr="00647A49">
        <w:rPr>
          <w:bCs/>
          <w:sz w:val="22"/>
          <w:szCs w:val="18"/>
        </w:rPr>
        <w:lastRenderedPageBreak/>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152E24">
        <w:rPr>
          <w:bCs/>
          <w:sz w:val="22"/>
          <w:szCs w:val="18"/>
        </w:rPr>
        <w:t>bis-e</w:t>
      </w:r>
      <w:r w:rsidRPr="00647A49">
        <w:rPr>
          <w:bCs/>
          <w:sz w:val="22"/>
          <w:szCs w:val="18"/>
        </w:rPr>
        <w:t xml:space="preserve"> meeting is shown below [</w:t>
      </w:r>
      <w:r w:rsidR="00152E24">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4"/>
              <w:tblW w:w="0" w:type="auto"/>
              <w:tblLook w:val="04A0" w:firstRow="1" w:lastRow="0" w:firstColumn="1" w:lastColumn="0" w:noHBand="0" w:noVBand="1"/>
            </w:tblPr>
            <w:tblGrid>
              <w:gridCol w:w="1666"/>
              <w:gridCol w:w="1023"/>
              <w:gridCol w:w="6713"/>
            </w:tblGrid>
            <w:tr w:rsidR="00152E24" w14:paraId="4F91E35F" w14:textId="77777777" w:rsidTr="00152E24">
              <w:tc>
                <w:tcPr>
                  <w:tcW w:w="1666" w:type="dxa"/>
                  <w:shd w:val="clear" w:color="auto" w:fill="F2F2F2" w:themeFill="background1" w:themeFillShade="F2"/>
                </w:tcPr>
                <w:p w14:paraId="1EDF78EC" w14:textId="77777777" w:rsidR="00152E24" w:rsidRDefault="00152E24" w:rsidP="00152E24">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E2EBD10" w14:textId="77777777" w:rsidR="00152E24" w:rsidRDefault="00152E24" w:rsidP="00152E2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13" w:type="dxa"/>
                  <w:shd w:val="clear" w:color="auto" w:fill="F2F2F2" w:themeFill="background1" w:themeFillShade="F2"/>
                </w:tcPr>
                <w:p w14:paraId="62180C04" w14:textId="77777777" w:rsidR="00152E24" w:rsidRDefault="00152E24" w:rsidP="00152E24">
                  <w:pPr>
                    <w:spacing w:afterLines="50" w:after="120"/>
                    <w:jc w:val="both"/>
                    <w:rPr>
                      <w:sz w:val="22"/>
                      <w:lang w:val="en-US"/>
                    </w:rPr>
                  </w:pPr>
                  <w:r>
                    <w:rPr>
                      <w:rFonts w:hint="eastAsia"/>
                      <w:sz w:val="22"/>
                      <w:lang w:val="en-US"/>
                    </w:rPr>
                    <w:t>C</w:t>
                  </w:r>
                  <w:r>
                    <w:rPr>
                      <w:sz w:val="22"/>
                      <w:lang w:val="en-US"/>
                    </w:rPr>
                    <w:t>omment</w:t>
                  </w:r>
                </w:p>
              </w:tc>
            </w:tr>
            <w:tr w:rsidR="00152E24" w:rsidRPr="003153C6" w14:paraId="48072ED2" w14:textId="77777777" w:rsidTr="00152E24">
              <w:tc>
                <w:tcPr>
                  <w:tcW w:w="1666" w:type="dxa"/>
                </w:tcPr>
                <w:p w14:paraId="2ACC9F43" w14:textId="77777777" w:rsidR="00152E24" w:rsidRPr="003153C6" w:rsidRDefault="00152E24" w:rsidP="00152E24">
                  <w:pPr>
                    <w:spacing w:afterLines="50" w:after="120"/>
                    <w:jc w:val="both"/>
                    <w:rPr>
                      <w:rFonts w:eastAsia="ＭＳ 明朝"/>
                      <w:sz w:val="22"/>
                      <w:lang w:val="en-US"/>
                    </w:rPr>
                  </w:pPr>
                  <w:r w:rsidRPr="003153C6">
                    <w:rPr>
                      <w:rFonts w:eastAsia="ＭＳ 明朝"/>
                      <w:sz w:val="22"/>
                      <w:lang w:val="en-US"/>
                    </w:rPr>
                    <w:t>Moderator</w:t>
                  </w:r>
                </w:p>
              </w:tc>
              <w:tc>
                <w:tcPr>
                  <w:tcW w:w="1023" w:type="dxa"/>
                </w:tcPr>
                <w:p w14:paraId="07068876" w14:textId="77777777" w:rsidR="00152E24" w:rsidRPr="003153C6" w:rsidRDefault="00152E24" w:rsidP="00152E24">
                  <w:pPr>
                    <w:spacing w:afterLines="50" w:after="120"/>
                    <w:jc w:val="both"/>
                    <w:rPr>
                      <w:rFonts w:eastAsia="Malgun Gothic"/>
                      <w:sz w:val="22"/>
                      <w:lang w:val="en-US" w:eastAsia="ko-KR"/>
                    </w:rPr>
                  </w:pPr>
                </w:p>
              </w:tc>
              <w:tc>
                <w:tcPr>
                  <w:tcW w:w="6713" w:type="dxa"/>
                </w:tcPr>
                <w:p w14:paraId="20ADD669" w14:textId="77777777" w:rsidR="00152E24" w:rsidRPr="003153C6" w:rsidRDefault="00152E24" w:rsidP="00152E24">
                  <w:pPr>
                    <w:spacing w:afterLines="50" w:after="120"/>
                    <w:jc w:val="both"/>
                    <w:rPr>
                      <w:sz w:val="22"/>
                      <w:lang w:val="en-US"/>
                    </w:rPr>
                  </w:pPr>
                  <w:r>
                    <w:rPr>
                      <w:rFonts w:hint="eastAsia"/>
                      <w:sz w:val="22"/>
                      <w:lang w:val="en-US"/>
                    </w:rPr>
                    <w:t>R</w:t>
                  </w:r>
                  <w:r>
                    <w:rPr>
                      <w:sz w:val="22"/>
                      <w:lang w:val="en-US"/>
                    </w:rPr>
                    <w:t>egarding the FFS in the last sub-bullet, if 6Rx is considered for 6 DL MIMO layers,</w:t>
                  </w:r>
                  <w:r>
                    <w:t xml:space="preserve"> </w:t>
                  </w:r>
                  <w:r w:rsidRPr="00853644">
                    <w:rPr>
                      <w:sz w:val="22"/>
                      <w:lang w:val="en-US"/>
                    </w:rPr>
                    <w:t>RAN4 requirements</w:t>
                  </w:r>
                  <w:r>
                    <w:rPr>
                      <w:sz w:val="22"/>
                      <w:lang w:val="en-US"/>
                    </w:rPr>
                    <w:t xml:space="preserve"> may need to be defined according to the discussion in the last RAN1 meeting. Companies are also encouraged to provide their views on whether these notes 2/3 are necessary or not. </w:t>
                  </w:r>
                </w:p>
              </w:tc>
            </w:tr>
            <w:tr w:rsidR="00152E24" w:rsidRPr="001F47B2" w14:paraId="7115CB37" w14:textId="77777777" w:rsidTr="00152E24">
              <w:tc>
                <w:tcPr>
                  <w:tcW w:w="1666" w:type="dxa"/>
                </w:tcPr>
                <w:p w14:paraId="569BFC5D" w14:textId="77777777" w:rsidR="00152E24" w:rsidRPr="003153C6" w:rsidRDefault="00152E24" w:rsidP="00152E24">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392D5FF7" w14:textId="77777777" w:rsidR="00152E24" w:rsidRPr="001F47B2" w:rsidRDefault="00152E24" w:rsidP="00152E24">
                  <w:pPr>
                    <w:spacing w:afterLines="50" w:after="120"/>
                    <w:jc w:val="both"/>
                    <w:rPr>
                      <w:rFonts w:eastAsia="ＭＳ 明朝"/>
                      <w:sz w:val="22"/>
                      <w:lang w:val="en-US"/>
                    </w:rPr>
                  </w:pPr>
                  <w:r>
                    <w:rPr>
                      <w:rFonts w:eastAsia="ＭＳ 明朝" w:hint="eastAsia"/>
                      <w:sz w:val="22"/>
                      <w:lang w:val="en-US"/>
                    </w:rPr>
                    <w:t>Y</w:t>
                  </w:r>
                </w:p>
              </w:tc>
              <w:tc>
                <w:tcPr>
                  <w:tcW w:w="6713" w:type="dxa"/>
                </w:tcPr>
                <w:p w14:paraId="1CC75AF4" w14:textId="77777777" w:rsidR="00152E24" w:rsidRPr="001F47B2" w:rsidRDefault="00152E24" w:rsidP="00152E24">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26F8FC6A" w14:textId="77777777" w:rsidR="00152E24" w:rsidRPr="001F47B2" w:rsidRDefault="00152E24" w:rsidP="00152E24">
                  <w:pPr>
                    <w:spacing w:afterLines="50" w:after="120"/>
                    <w:jc w:val="both"/>
                    <w:rPr>
                      <w:sz w:val="22"/>
                      <w:lang w:val="en-US"/>
                    </w:rPr>
                  </w:pPr>
                  <w:r w:rsidRPr="001F47B2">
                    <w:rPr>
                      <w:sz w:val="22"/>
                      <w:lang w:val="en-US"/>
                    </w:rPr>
                    <w:t>For the FFS part,</w:t>
                  </w:r>
                </w:p>
                <w:p w14:paraId="38F823B5" w14:textId="77777777" w:rsidR="00152E24" w:rsidRPr="001F47B2" w:rsidRDefault="00152E24" w:rsidP="00152E24">
                  <w:pPr>
                    <w:pStyle w:val="aff6"/>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227EAF3F" w14:textId="77777777" w:rsidR="00152E24" w:rsidRPr="001F47B2" w:rsidRDefault="00152E24" w:rsidP="00152E24">
                  <w:pPr>
                    <w:pStyle w:val="aff6"/>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152E24" w:rsidRPr="00F740AD" w14:paraId="22C5DE46" w14:textId="77777777" w:rsidTr="00152E24">
              <w:tc>
                <w:tcPr>
                  <w:tcW w:w="1666" w:type="dxa"/>
                </w:tcPr>
                <w:p w14:paraId="6C21FA2F" w14:textId="77777777" w:rsidR="00152E24" w:rsidRPr="00661912" w:rsidRDefault="00152E24" w:rsidP="00152E24">
                  <w:pPr>
                    <w:spacing w:afterLines="50" w:after="120"/>
                    <w:jc w:val="both"/>
                    <w:rPr>
                      <w:rFonts w:eastAsiaTheme="minorEastAsia"/>
                      <w:sz w:val="22"/>
                      <w:lang w:val="en-US" w:eastAsia="zh-CN"/>
                    </w:rPr>
                  </w:pPr>
                  <w:r>
                    <w:rPr>
                      <w:rFonts w:eastAsia="ＭＳ 明朝"/>
                      <w:sz w:val="22"/>
                      <w:lang w:val="en-US"/>
                    </w:rPr>
                    <w:t>QC</w:t>
                  </w:r>
                </w:p>
              </w:tc>
              <w:tc>
                <w:tcPr>
                  <w:tcW w:w="1023" w:type="dxa"/>
                </w:tcPr>
                <w:p w14:paraId="6E87CAFE" w14:textId="77777777" w:rsidR="00152E24" w:rsidRPr="00661912" w:rsidRDefault="00152E24" w:rsidP="00152E24">
                  <w:pPr>
                    <w:spacing w:afterLines="50" w:after="120"/>
                    <w:jc w:val="both"/>
                    <w:rPr>
                      <w:rFonts w:eastAsiaTheme="minorEastAsia"/>
                      <w:sz w:val="22"/>
                      <w:lang w:val="en-US" w:eastAsia="zh-CN"/>
                    </w:rPr>
                  </w:pPr>
                  <w:r>
                    <w:rPr>
                      <w:rFonts w:eastAsia="Malgun Gothic"/>
                      <w:sz w:val="22"/>
                      <w:lang w:val="en-US" w:eastAsia="ko-KR"/>
                    </w:rPr>
                    <w:t>Y</w:t>
                  </w:r>
                </w:p>
              </w:tc>
              <w:tc>
                <w:tcPr>
                  <w:tcW w:w="6713" w:type="dxa"/>
                </w:tcPr>
                <w:p w14:paraId="6A835E18" w14:textId="77777777" w:rsidR="00152E24" w:rsidRPr="00A55562" w:rsidRDefault="00152E24" w:rsidP="00152E24">
                  <w:pPr>
                    <w:spacing w:afterLines="50" w:after="120"/>
                    <w:jc w:val="both"/>
                    <w:rPr>
                      <w:b/>
                      <w:sz w:val="22"/>
                      <w:szCs w:val="22"/>
                    </w:rPr>
                  </w:pPr>
                  <w:r>
                    <w:rPr>
                      <w:sz w:val="22"/>
                      <w:lang w:val="en-US"/>
                    </w:rPr>
                    <w:t xml:space="preserve">For Note2: We are open to discuss how to modify the note2 to address DCM and other companies’ comments. </w:t>
                  </w:r>
                </w:p>
                <w:p w14:paraId="4CBDA73E" w14:textId="77777777" w:rsidR="00152E24" w:rsidRPr="00F740AD" w:rsidRDefault="00152E24" w:rsidP="00152E24">
                  <w:pPr>
                    <w:spacing w:afterLines="50" w:after="120"/>
                    <w:jc w:val="both"/>
                    <w:rPr>
                      <w:sz w:val="22"/>
                      <w:lang w:val="en-US"/>
                    </w:rPr>
                  </w:pPr>
                  <w:r>
                    <w:rPr>
                      <w:sz w:val="22"/>
                      <w:lang w:val="en-US"/>
                    </w:rPr>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152E24" w:rsidRPr="00F740AD" w14:paraId="13686F22" w14:textId="77777777" w:rsidTr="00152E24">
              <w:tc>
                <w:tcPr>
                  <w:tcW w:w="1666" w:type="dxa"/>
                </w:tcPr>
                <w:p w14:paraId="1BECFAB9" w14:textId="77777777" w:rsidR="00152E24" w:rsidRDefault="00152E24" w:rsidP="00152E24">
                  <w:pPr>
                    <w:spacing w:afterLines="50" w:after="120"/>
                    <w:jc w:val="both"/>
                    <w:rPr>
                      <w:sz w:val="22"/>
                      <w:lang w:val="en-US"/>
                    </w:rPr>
                  </w:pPr>
                  <w:r>
                    <w:rPr>
                      <w:rFonts w:eastAsia="ＭＳ 明朝"/>
                      <w:sz w:val="22"/>
                      <w:lang w:val="en-US"/>
                    </w:rPr>
                    <w:t>CATT</w:t>
                  </w:r>
                </w:p>
              </w:tc>
              <w:tc>
                <w:tcPr>
                  <w:tcW w:w="1023" w:type="dxa"/>
                </w:tcPr>
                <w:p w14:paraId="6D5B5622" w14:textId="77777777" w:rsidR="00152E24" w:rsidRPr="00F740AD"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640448C4" w14:textId="77777777" w:rsidR="00152E24" w:rsidRPr="00F740AD" w:rsidRDefault="00152E24" w:rsidP="00152E24">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52E24" w14:paraId="04951F0E" w14:textId="77777777" w:rsidTr="00152E24">
              <w:tc>
                <w:tcPr>
                  <w:tcW w:w="1666" w:type="dxa"/>
                </w:tcPr>
                <w:p w14:paraId="287C1C5B" w14:textId="77777777" w:rsidR="00152E24" w:rsidRDefault="00152E24" w:rsidP="00152E24">
                  <w:pPr>
                    <w:spacing w:afterLines="50" w:after="120"/>
                    <w:jc w:val="both"/>
                    <w:rPr>
                      <w:rFonts w:eastAsia="ＭＳ 明朝"/>
                      <w:sz w:val="22"/>
                      <w:lang w:val="en-US"/>
                    </w:rPr>
                  </w:pPr>
                  <w:r w:rsidRPr="00EC0721">
                    <w:rPr>
                      <w:rFonts w:eastAsia="ＭＳ 明朝" w:hint="eastAsia"/>
                      <w:sz w:val="22"/>
                      <w:lang w:val="en-US"/>
                    </w:rPr>
                    <w:t>Samsung</w:t>
                  </w:r>
                </w:p>
              </w:tc>
              <w:tc>
                <w:tcPr>
                  <w:tcW w:w="1023" w:type="dxa"/>
                </w:tcPr>
                <w:p w14:paraId="3C58A0F5" w14:textId="77777777" w:rsidR="00152E24" w:rsidRDefault="00152E24" w:rsidP="00152E24">
                  <w:pPr>
                    <w:spacing w:afterLines="50" w:after="120"/>
                    <w:jc w:val="both"/>
                    <w:rPr>
                      <w:rFonts w:eastAsiaTheme="minorEastAsia"/>
                      <w:sz w:val="22"/>
                      <w:lang w:val="en-US" w:eastAsia="zh-CN"/>
                    </w:rPr>
                  </w:pPr>
                  <w:r>
                    <w:rPr>
                      <w:rFonts w:eastAsia="Malgun Gothic" w:hint="eastAsia"/>
                      <w:sz w:val="22"/>
                      <w:lang w:val="en-US" w:eastAsia="ko-KR"/>
                    </w:rPr>
                    <w:t>N</w:t>
                  </w:r>
                </w:p>
              </w:tc>
              <w:tc>
                <w:tcPr>
                  <w:tcW w:w="6713" w:type="dxa"/>
                </w:tcPr>
                <w:p w14:paraId="2F239EF0" w14:textId="77777777" w:rsidR="00152E24" w:rsidRDefault="00152E24" w:rsidP="00152E24">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152E24" w14:paraId="2A9CD656" w14:textId="77777777" w:rsidTr="00152E24">
              <w:tc>
                <w:tcPr>
                  <w:tcW w:w="1666" w:type="dxa"/>
                </w:tcPr>
                <w:p w14:paraId="67D50299" w14:textId="77777777" w:rsidR="00152E24" w:rsidRPr="00EC0721" w:rsidRDefault="00152E24" w:rsidP="00152E24">
                  <w:pPr>
                    <w:spacing w:afterLines="50" w:after="120"/>
                    <w:jc w:val="both"/>
                    <w:rPr>
                      <w:rFonts w:eastAsia="ＭＳ 明朝"/>
                      <w:sz w:val="22"/>
                      <w:lang w:val="en-US"/>
                    </w:rPr>
                  </w:pPr>
                  <w:r w:rsidRPr="006A6960">
                    <w:rPr>
                      <w:rFonts w:eastAsiaTheme="minorEastAsia"/>
                      <w:sz w:val="22"/>
                      <w:lang w:val="en-US" w:eastAsia="zh-CN"/>
                    </w:rPr>
                    <w:t>ZTE</w:t>
                  </w:r>
                </w:p>
              </w:tc>
              <w:tc>
                <w:tcPr>
                  <w:tcW w:w="1023" w:type="dxa"/>
                </w:tcPr>
                <w:p w14:paraId="71D18F5B" w14:textId="77777777" w:rsidR="00152E24" w:rsidRDefault="00152E24" w:rsidP="00152E24">
                  <w:pPr>
                    <w:spacing w:afterLines="50" w:after="120"/>
                    <w:jc w:val="both"/>
                    <w:rPr>
                      <w:rFonts w:eastAsia="Malgun Gothic"/>
                      <w:sz w:val="22"/>
                      <w:lang w:val="en-US" w:eastAsia="ko-KR"/>
                    </w:rPr>
                  </w:pPr>
                </w:p>
              </w:tc>
              <w:tc>
                <w:tcPr>
                  <w:tcW w:w="6713" w:type="dxa"/>
                </w:tcPr>
                <w:p w14:paraId="0F7585DB" w14:textId="77777777" w:rsidR="00152E24" w:rsidRDefault="00152E24" w:rsidP="00152E2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52E24" w14:paraId="3CA00886" w14:textId="77777777" w:rsidTr="00152E24">
              <w:tc>
                <w:tcPr>
                  <w:tcW w:w="1666" w:type="dxa"/>
                </w:tcPr>
                <w:p w14:paraId="5DD7686C" w14:textId="77777777" w:rsidR="00152E24" w:rsidRPr="006A6960" w:rsidRDefault="00152E24" w:rsidP="00152E24">
                  <w:pPr>
                    <w:spacing w:afterLines="50" w:after="120"/>
                    <w:jc w:val="both"/>
                    <w:rPr>
                      <w:rFonts w:eastAsiaTheme="minorEastAsia"/>
                      <w:sz w:val="22"/>
                      <w:lang w:val="en-US" w:eastAsia="zh-CN"/>
                    </w:rPr>
                  </w:pPr>
                  <w:r>
                    <w:rPr>
                      <w:sz w:val="22"/>
                      <w:lang w:val="en-US"/>
                    </w:rPr>
                    <w:t>MediaTek</w:t>
                  </w:r>
                </w:p>
              </w:tc>
              <w:tc>
                <w:tcPr>
                  <w:tcW w:w="1023" w:type="dxa"/>
                </w:tcPr>
                <w:p w14:paraId="2BCDE681" w14:textId="77777777" w:rsidR="00152E24" w:rsidRDefault="00152E24" w:rsidP="00152E24">
                  <w:pPr>
                    <w:spacing w:afterLines="50" w:after="120"/>
                    <w:jc w:val="both"/>
                    <w:rPr>
                      <w:rFonts w:eastAsia="Malgun Gothic"/>
                      <w:sz w:val="22"/>
                      <w:lang w:val="en-US" w:eastAsia="ko-KR"/>
                    </w:rPr>
                  </w:pPr>
                  <w:r>
                    <w:rPr>
                      <w:sz w:val="22"/>
                      <w:lang w:val="en-US"/>
                    </w:rPr>
                    <w:t>N</w:t>
                  </w:r>
                </w:p>
              </w:tc>
              <w:tc>
                <w:tcPr>
                  <w:tcW w:w="6713" w:type="dxa"/>
                </w:tcPr>
                <w:p w14:paraId="1510B297" w14:textId="77777777" w:rsidR="00152E24" w:rsidRDefault="00152E24" w:rsidP="00152E2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152E24" w14:paraId="70D98F46" w14:textId="77777777" w:rsidTr="00152E24">
              <w:tc>
                <w:tcPr>
                  <w:tcW w:w="1666" w:type="dxa"/>
                </w:tcPr>
                <w:p w14:paraId="6273C2F6" w14:textId="77777777" w:rsidR="00152E24" w:rsidRDefault="00152E24" w:rsidP="00152E24">
                  <w:pPr>
                    <w:spacing w:afterLines="50" w:after="120"/>
                    <w:jc w:val="both"/>
                    <w:rPr>
                      <w:sz w:val="22"/>
                      <w:lang w:val="en-US"/>
                    </w:rPr>
                  </w:pPr>
                  <w:r>
                    <w:rPr>
                      <w:sz w:val="22"/>
                      <w:lang w:val="en-US"/>
                    </w:rPr>
                    <w:t>Nokia, NSB</w:t>
                  </w:r>
                </w:p>
              </w:tc>
              <w:tc>
                <w:tcPr>
                  <w:tcW w:w="1023" w:type="dxa"/>
                </w:tcPr>
                <w:p w14:paraId="0E0B3FBF" w14:textId="77777777" w:rsidR="00152E24" w:rsidRDefault="00152E24" w:rsidP="00152E24">
                  <w:pPr>
                    <w:spacing w:afterLines="50" w:after="120"/>
                    <w:jc w:val="both"/>
                    <w:rPr>
                      <w:sz w:val="22"/>
                      <w:lang w:val="en-US"/>
                    </w:rPr>
                  </w:pPr>
                  <w:r>
                    <w:rPr>
                      <w:sz w:val="22"/>
                      <w:lang w:val="en-US"/>
                    </w:rPr>
                    <w:t>Y with changes</w:t>
                  </w:r>
                </w:p>
              </w:tc>
              <w:tc>
                <w:tcPr>
                  <w:tcW w:w="6713" w:type="dxa"/>
                </w:tcPr>
                <w:p w14:paraId="609936D6" w14:textId="77777777" w:rsidR="00152E24" w:rsidRDefault="00152E24" w:rsidP="00152E24">
                  <w:pPr>
                    <w:spacing w:afterLines="50" w:after="120"/>
                    <w:jc w:val="both"/>
                    <w:rPr>
                      <w:sz w:val="22"/>
                      <w:lang w:val="en-US"/>
                    </w:rPr>
                  </w:pPr>
                  <w:r>
                    <w:rPr>
                      <w:sz w:val="22"/>
                      <w:lang w:val="en-US"/>
                    </w:rPr>
                    <w:t xml:space="preserve">We agree with DOCOMO’s </w:t>
                  </w:r>
                  <w:proofErr w:type="gramStart"/>
                  <w:r>
                    <w:rPr>
                      <w:sz w:val="22"/>
                      <w:lang w:val="en-US"/>
                    </w:rPr>
                    <w:t>points, and</w:t>
                  </w:r>
                  <w:proofErr w:type="gramEnd"/>
                  <w:r>
                    <w:rPr>
                      <w:sz w:val="22"/>
                      <w:lang w:val="en-US"/>
                    </w:rPr>
                    <w:t xml:space="preserve">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w:t>
                  </w:r>
                  <w:r>
                    <w:rPr>
                      <w:sz w:val="22"/>
                      <w:lang w:val="en-US"/>
                    </w:rPr>
                    <w:lastRenderedPageBreak/>
                    <w:t>discussion due to that. One possibility would be to take the question to RAN on a somewhat similar fashion as the BWP without restriction issue was raised to RAN.</w:t>
                  </w:r>
                </w:p>
              </w:tc>
            </w:tr>
            <w:tr w:rsidR="00152E24" w14:paraId="11B5582C" w14:textId="77777777" w:rsidTr="00152E24">
              <w:tc>
                <w:tcPr>
                  <w:tcW w:w="1666" w:type="dxa"/>
                </w:tcPr>
                <w:p w14:paraId="655A60F8" w14:textId="77777777" w:rsidR="00152E24" w:rsidRDefault="00152E24" w:rsidP="00152E24">
                  <w:pPr>
                    <w:spacing w:afterLines="50" w:after="120"/>
                    <w:jc w:val="both"/>
                    <w:rPr>
                      <w:sz w:val="22"/>
                      <w:lang w:val="en-US"/>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574703B4" w14:textId="77777777" w:rsidR="00152E24"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5A65E2A9" w14:textId="77777777" w:rsidR="00152E24" w:rsidRDefault="00152E24" w:rsidP="00152E24">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152E24" w:rsidRPr="00F40D71" w14:paraId="2E31B037" w14:textId="77777777" w:rsidTr="00152E24">
              <w:tc>
                <w:tcPr>
                  <w:tcW w:w="1666" w:type="dxa"/>
                </w:tcPr>
                <w:p w14:paraId="75043D3D" w14:textId="77777777" w:rsidR="00152E24" w:rsidRDefault="00152E24" w:rsidP="00152E24">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3EAE4246" w14:textId="77777777" w:rsidR="00152E24" w:rsidRDefault="00152E24" w:rsidP="00152E24">
                  <w:pPr>
                    <w:spacing w:afterLines="50" w:after="120"/>
                    <w:jc w:val="both"/>
                    <w:rPr>
                      <w:rFonts w:eastAsiaTheme="minorEastAsia"/>
                      <w:sz w:val="22"/>
                      <w:lang w:val="en-US" w:eastAsia="zh-CN"/>
                    </w:rPr>
                  </w:pPr>
                  <w:r>
                    <w:rPr>
                      <w:sz w:val="22"/>
                      <w:lang w:val="en-US"/>
                    </w:rPr>
                    <w:t>N</w:t>
                  </w:r>
                </w:p>
              </w:tc>
              <w:tc>
                <w:tcPr>
                  <w:tcW w:w="6713" w:type="dxa"/>
                </w:tcPr>
                <w:p w14:paraId="3E314DAC" w14:textId="77777777" w:rsidR="00152E24" w:rsidRDefault="00152E24" w:rsidP="00152E24">
                  <w:pPr>
                    <w:spacing w:afterLines="50" w:after="120"/>
                    <w:jc w:val="both"/>
                    <w:rPr>
                      <w:sz w:val="22"/>
                      <w:lang w:val="en-US"/>
                    </w:rPr>
                  </w:pPr>
                  <w:r>
                    <w:rPr>
                      <w:sz w:val="22"/>
                      <w:lang w:val="en-US"/>
                    </w:rPr>
                    <w:t>We have several questions over this proposal:</w:t>
                  </w:r>
                </w:p>
                <w:p w14:paraId="047D9BF3" w14:textId="77777777" w:rsidR="00152E24" w:rsidRDefault="00152E24" w:rsidP="00152E24">
                  <w:pPr>
                    <w:pStyle w:val="aff6"/>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61D4724C" w14:textId="77777777" w:rsidR="00152E24" w:rsidRPr="00F40D71" w:rsidRDefault="00152E24" w:rsidP="00152E24">
                  <w:pPr>
                    <w:pStyle w:val="aff6"/>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152E24" w14:paraId="69596ED7" w14:textId="77777777" w:rsidTr="00152E24">
              <w:tc>
                <w:tcPr>
                  <w:tcW w:w="1666" w:type="dxa"/>
                </w:tcPr>
                <w:p w14:paraId="43420951" w14:textId="77777777" w:rsidR="00152E24" w:rsidRDefault="00152E24" w:rsidP="00152E24">
                  <w:pPr>
                    <w:spacing w:afterLines="50" w:after="120"/>
                    <w:jc w:val="both"/>
                    <w:rPr>
                      <w:sz w:val="22"/>
                      <w:lang w:val="en-US"/>
                    </w:rPr>
                  </w:pPr>
                  <w:r>
                    <w:rPr>
                      <w:sz w:val="22"/>
                    </w:rPr>
                    <w:t>QC2</w:t>
                  </w:r>
                </w:p>
              </w:tc>
              <w:tc>
                <w:tcPr>
                  <w:tcW w:w="1023" w:type="dxa"/>
                </w:tcPr>
                <w:p w14:paraId="576C5260" w14:textId="77777777" w:rsidR="00152E24" w:rsidRDefault="00152E24" w:rsidP="00152E24">
                  <w:pPr>
                    <w:spacing w:afterLines="50" w:after="120"/>
                    <w:jc w:val="both"/>
                    <w:rPr>
                      <w:sz w:val="22"/>
                      <w:lang w:val="en-US"/>
                    </w:rPr>
                  </w:pPr>
                </w:p>
              </w:tc>
              <w:tc>
                <w:tcPr>
                  <w:tcW w:w="6713" w:type="dxa"/>
                </w:tcPr>
                <w:p w14:paraId="71A10091" w14:textId="77777777" w:rsidR="00152E24" w:rsidRDefault="00152E24" w:rsidP="00152E24">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489FB6C2" w14:textId="77777777" w:rsidR="00152E24" w:rsidRDefault="00152E24" w:rsidP="00152E24">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32330286" w14:textId="77777777" w:rsidR="00152E24" w:rsidRDefault="00152E24" w:rsidP="00152E24">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9F4A48C" w14:textId="77777777" w:rsidR="00152E24" w:rsidRDefault="00152E24" w:rsidP="00152E24">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r w:rsidR="00152E24" w:rsidRPr="006455B4" w14:paraId="2C284147" w14:textId="77777777" w:rsidTr="00152E24">
              <w:tc>
                <w:tcPr>
                  <w:tcW w:w="1666" w:type="dxa"/>
                </w:tcPr>
                <w:p w14:paraId="26FE2219" w14:textId="77777777" w:rsidR="00152E24" w:rsidRDefault="00152E24" w:rsidP="00152E24">
                  <w:pPr>
                    <w:spacing w:afterLines="50" w:after="120"/>
                    <w:jc w:val="both"/>
                    <w:rPr>
                      <w:sz w:val="22"/>
                    </w:rPr>
                  </w:pPr>
                  <w:r>
                    <w:rPr>
                      <w:rFonts w:eastAsia="ＭＳ 明朝" w:hint="eastAsia"/>
                      <w:sz w:val="22"/>
                      <w:lang w:val="en-US"/>
                    </w:rPr>
                    <w:t>M</w:t>
                  </w:r>
                  <w:r>
                    <w:rPr>
                      <w:rFonts w:eastAsia="ＭＳ 明朝"/>
                      <w:sz w:val="22"/>
                      <w:lang w:val="en-US"/>
                    </w:rPr>
                    <w:t>oderator</w:t>
                  </w:r>
                </w:p>
              </w:tc>
              <w:tc>
                <w:tcPr>
                  <w:tcW w:w="1023" w:type="dxa"/>
                </w:tcPr>
                <w:p w14:paraId="7E6ED373" w14:textId="77777777" w:rsidR="00152E24" w:rsidRDefault="00152E24" w:rsidP="00152E24">
                  <w:pPr>
                    <w:spacing w:afterLines="50" w:after="120"/>
                    <w:jc w:val="both"/>
                    <w:rPr>
                      <w:sz w:val="22"/>
                      <w:lang w:val="en-US"/>
                    </w:rPr>
                  </w:pPr>
                </w:p>
              </w:tc>
              <w:tc>
                <w:tcPr>
                  <w:tcW w:w="6713" w:type="dxa"/>
                </w:tcPr>
                <w:p w14:paraId="7CB2CFB8" w14:textId="77777777" w:rsidR="00152E24" w:rsidRDefault="00152E24" w:rsidP="00152E24">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xml:space="preserve">, </w:t>
                  </w:r>
                  <w:r w:rsidRPr="00DB0711">
                    <w:rPr>
                      <w:rFonts w:eastAsia="ＭＳ 明朝" w:cs="Batang"/>
                      <w:sz w:val="22"/>
                      <w:szCs w:val="22"/>
                    </w:rPr>
                    <w:t>Qualcomm</w:t>
                  </w:r>
                  <w:r>
                    <w:rPr>
                      <w:rFonts w:eastAsia="ＭＳ 明朝" w:cs="Batang"/>
                      <w:sz w:val="22"/>
                      <w:szCs w:val="22"/>
                    </w:rPr>
                    <w:t>, Nokia, NSB (removing Note2/3),</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72D7CA3D" w14:textId="77777777" w:rsidR="00152E24" w:rsidRDefault="00152E24" w:rsidP="00152E24">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w:t>
                  </w:r>
                </w:p>
                <w:p w14:paraId="5B7684DD" w14:textId="77777777" w:rsidR="00152E24" w:rsidRDefault="00152E24" w:rsidP="00152E24">
                  <w:pPr>
                    <w:spacing w:afterLines="50" w:after="120"/>
                    <w:jc w:val="both"/>
                    <w:rPr>
                      <w:sz w:val="22"/>
                      <w:lang w:val="en-US"/>
                    </w:rPr>
                  </w:pPr>
                  <w:r>
                    <w:rPr>
                      <w:rFonts w:hint="eastAsia"/>
                      <w:sz w:val="22"/>
                      <w:lang w:val="en-US"/>
                    </w:rPr>
                    <w:t>P</w:t>
                  </w:r>
                  <w:r>
                    <w:rPr>
                      <w:sz w:val="22"/>
                      <w:lang w:val="en-US"/>
                    </w:rPr>
                    <w:t>roposal is updated based on the comments from Nokia/NSB (which is necessary to meet the condition)</w:t>
                  </w:r>
                </w:p>
                <w:p w14:paraId="6CD3F21E" w14:textId="77777777" w:rsidR="00152E24" w:rsidRDefault="00152E24" w:rsidP="00152E24">
                  <w:pPr>
                    <w:spacing w:afterLines="50" w:after="120"/>
                    <w:jc w:val="both"/>
                    <w:rPr>
                      <w:sz w:val="22"/>
                      <w:lang w:val="en-US"/>
                    </w:rPr>
                  </w:pPr>
                </w:p>
                <w:p w14:paraId="19FC4EF4" w14:textId="77777777" w:rsidR="00152E24" w:rsidRPr="005213E6" w:rsidRDefault="00152E24" w:rsidP="00152E24">
                  <w:pPr>
                    <w:spacing w:afterLines="50" w:after="120"/>
                    <w:jc w:val="both"/>
                    <w:rPr>
                      <w:b/>
                      <w:bCs/>
                      <w:sz w:val="22"/>
                      <w:lang w:val="en-US"/>
                    </w:rPr>
                  </w:pPr>
                  <w:r w:rsidRPr="005213E6">
                    <w:rPr>
                      <w:rFonts w:hint="eastAsia"/>
                      <w:b/>
                      <w:bCs/>
                      <w:sz w:val="22"/>
                      <w:highlight w:val="yellow"/>
                      <w:lang w:val="en-US"/>
                    </w:rPr>
                    <w:t>T</w:t>
                  </w:r>
                  <w:r w:rsidRPr="005213E6">
                    <w:rPr>
                      <w:b/>
                      <w:bCs/>
                      <w:sz w:val="22"/>
                      <w:highlight w:val="yellow"/>
                      <w:lang w:val="en-US"/>
                    </w:rPr>
                    <w:t>EI proposal #2</w:t>
                  </w:r>
                </w:p>
                <w:p w14:paraId="7F6DA966" w14:textId="77777777" w:rsidR="00152E24" w:rsidRPr="00B9799D" w:rsidRDefault="00152E24" w:rsidP="00152E24">
                  <w:pPr>
                    <w:pStyle w:val="aff6"/>
                    <w:numPr>
                      <w:ilvl w:val="0"/>
                      <w:numId w:val="13"/>
                    </w:numPr>
                    <w:ind w:leftChars="0"/>
                    <w:jc w:val="both"/>
                    <w:rPr>
                      <w:b/>
                      <w:sz w:val="22"/>
                      <w:szCs w:val="22"/>
                    </w:rPr>
                  </w:pPr>
                  <w:r w:rsidRPr="00B9799D">
                    <w:rPr>
                      <w:rFonts w:eastAsia="ＭＳ 明朝" w:cs="Batang"/>
                      <w:b/>
                      <w:bCs/>
                      <w:sz w:val="22"/>
                      <w:szCs w:val="22"/>
                    </w:rPr>
                    <w:lastRenderedPageBreak/>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2D08A830" w14:textId="77777777" w:rsidR="00152E24" w:rsidRDefault="00152E24" w:rsidP="00152E24">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0291646" w14:textId="77777777" w:rsidR="00152E24" w:rsidRDefault="00152E24" w:rsidP="00152E24">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0348574C" w14:textId="77777777" w:rsidR="00152E24" w:rsidRDefault="00152E24" w:rsidP="00152E24">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949A640" w14:textId="77777777" w:rsidR="00152E24" w:rsidRDefault="00152E24" w:rsidP="00152E24">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697B9C19" w14:textId="77777777" w:rsidR="00152E24" w:rsidRDefault="00152E24" w:rsidP="00152E24">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46205A6B" w14:textId="77777777" w:rsidR="00152E24" w:rsidRDefault="00152E24" w:rsidP="00152E24">
                  <w:pPr>
                    <w:pStyle w:val="aff6"/>
                    <w:numPr>
                      <w:ilvl w:val="1"/>
                      <w:numId w:val="13"/>
                    </w:numPr>
                    <w:ind w:leftChars="0"/>
                    <w:jc w:val="both"/>
                    <w:rPr>
                      <w:b/>
                      <w:sz w:val="22"/>
                      <w:szCs w:val="22"/>
                    </w:rPr>
                  </w:pPr>
                  <w:r w:rsidRPr="00075D31">
                    <w:rPr>
                      <w:b/>
                      <w:sz w:val="22"/>
                      <w:szCs w:val="22"/>
                    </w:rPr>
                    <w:t>Send an LS to RAN2 for necessary signalling design</w:t>
                  </w:r>
                </w:p>
                <w:p w14:paraId="62398247" w14:textId="77777777" w:rsidR="00152E24" w:rsidRPr="005213E6" w:rsidRDefault="00152E24" w:rsidP="00152E24">
                  <w:pPr>
                    <w:pStyle w:val="aff6"/>
                    <w:numPr>
                      <w:ilvl w:val="1"/>
                      <w:numId w:val="13"/>
                    </w:numPr>
                    <w:ind w:leftChars="0"/>
                    <w:jc w:val="both"/>
                    <w:rPr>
                      <w:b/>
                      <w:strike/>
                      <w:color w:val="FF0000"/>
                      <w:sz w:val="22"/>
                      <w:szCs w:val="22"/>
                    </w:rPr>
                  </w:pPr>
                  <w:r w:rsidRPr="005213E6">
                    <w:rPr>
                      <w:b/>
                      <w:strike/>
                      <w:color w:val="FF0000"/>
                      <w:sz w:val="22"/>
                      <w:szCs w:val="22"/>
                    </w:rPr>
                    <w:t>FFS on the following notes</w:t>
                  </w:r>
                </w:p>
                <w:p w14:paraId="5347BB9A" w14:textId="77777777" w:rsidR="00152E24" w:rsidRPr="005213E6" w:rsidRDefault="00152E24" w:rsidP="00152E24">
                  <w:pPr>
                    <w:pStyle w:val="aff6"/>
                    <w:numPr>
                      <w:ilvl w:val="2"/>
                      <w:numId w:val="13"/>
                    </w:numPr>
                    <w:ind w:leftChars="0"/>
                    <w:jc w:val="both"/>
                    <w:rPr>
                      <w:b/>
                      <w:strike/>
                      <w:color w:val="FF0000"/>
                      <w:sz w:val="22"/>
                      <w:szCs w:val="22"/>
                    </w:rPr>
                  </w:pPr>
                  <w:r w:rsidRPr="005213E6">
                    <w:rPr>
                      <w:b/>
                      <w:strike/>
                      <w:color w:val="FF0000"/>
                      <w:sz w:val="22"/>
                      <w:szCs w:val="22"/>
                    </w:rPr>
                    <w:t>Note2: A 6Rx UE can report a capability of two, four or six layers of maximum number of DL MMO layers. An 8Rx UE can report a capability of two, four, six or eight layers of maximum number of DL MMO layers.</w:t>
                  </w:r>
                </w:p>
                <w:p w14:paraId="01F4ECAC" w14:textId="77777777" w:rsidR="00152E24" w:rsidRPr="006455B4" w:rsidRDefault="00152E24" w:rsidP="00152E24">
                  <w:pPr>
                    <w:pStyle w:val="aff6"/>
                    <w:numPr>
                      <w:ilvl w:val="2"/>
                      <w:numId w:val="13"/>
                    </w:numPr>
                    <w:ind w:leftChars="0"/>
                    <w:jc w:val="both"/>
                    <w:rPr>
                      <w:b/>
                      <w:strike/>
                      <w:color w:val="FF0000"/>
                      <w:sz w:val="22"/>
                      <w:szCs w:val="22"/>
                    </w:rPr>
                  </w:pPr>
                  <w:r w:rsidRPr="005213E6">
                    <w:rPr>
                      <w:b/>
                      <w:strike/>
                      <w:color w:val="FF0000"/>
                      <w:sz w:val="22"/>
                      <w:szCs w:val="22"/>
                    </w:rPr>
                    <w:t xml:space="preserve">Note3: Not to define RAN4 requirements for UE </w:t>
                  </w:r>
                  <w:r w:rsidRPr="005213E6">
                    <w:rPr>
                      <w:rFonts w:eastAsia="ＭＳ 明朝" w:cs="Batang"/>
                      <w:b/>
                      <w:bCs/>
                      <w:strike/>
                      <w:color w:val="FF0000"/>
                      <w:sz w:val="22"/>
                      <w:szCs w:val="22"/>
                    </w:rPr>
                    <w:t>supporting up to 6-layer DL MIMO transmission</w:t>
                  </w:r>
                  <w:r w:rsidRPr="005213E6">
                    <w:rPr>
                      <w:b/>
                      <w:strike/>
                      <w:color w:val="FF0000"/>
                      <w:sz w:val="22"/>
                      <w:szCs w:val="22"/>
                    </w:rPr>
                    <w:t>, including core/performance in Rel-18.</w:t>
                  </w:r>
                </w:p>
              </w:tc>
            </w:tr>
            <w:tr w:rsidR="00152E24" w14:paraId="4BEE5BAF" w14:textId="77777777" w:rsidTr="00152E24">
              <w:tc>
                <w:tcPr>
                  <w:tcW w:w="1666" w:type="dxa"/>
                  <w:shd w:val="clear" w:color="auto" w:fill="BFBFBF" w:themeFill="background1" w:themeFillShade="BF"/>
                </w:tcPr>
                <w:p w14:paraId="1F5CFC84" w14:textId="77777777" w:rsidR="00152E24" w:rsidRDefault="00152E24" w:rsidP="00152E24">
                  <w:pPr>
                    <w:spacing w:afterLines="50" w:after="120"/>
                    <w:jc w:val="both"/>
                    <w:rPr>
                      <w:sz w:val="22"/>
                    </w:rPr>
                  </w:pPr>
                </w:p>
              </w:tc>
              <w:tc>
                <w:tcPr>
                  <w:tcW w:w="1023" w:type="dxa"/>
                  <w:shd w:val="clear" w:color="auto" w:fill="BFBFBF" w:themeFill="background1" w:themeFillShade="BF"/>
                </w:tcPr>
                <w:p w14:paraId="4D501584"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14564053" w14:textId="77777777" w:rsidR="00152E24" w:rsidRDefault="00152E24" w:rsidP="00152E24">
                  <w:pPr>
                    <w:spacing w:afterLines="50" w:after="120"/>
                    <w:jc w:val="both"/>
                    <w:rPr>
                      <w:sz w:val="22"/>
                      <w:lang w:val="en-US"/>
                    </w:rPr>
                  </w:pPr>
                  <w:r>
                    <w:rPr>
                      <w:rFonts w:eastAsia="ＭＳ 明朝" w:hint="eastAsia"/>
                      <w:sz w:val="22"/>
                      <w:lang w:val="en-US"/>
                    </w:rPr>
                    <w:t>(</w:t>
                  </w:r>
                  <w:r>
                    <w:rPr>
                      <w:rFonts w:eastAsia="ＭＳ 明朝"/>
                      <w:sz w:val="22"/>
                      <w:lang w:val="en-US"/>
                    </w:rPr>
                    <w:t>No further input. Directly discuss over RAN1 reflector)</w:t>
                  </w:r>
                </w:p>
              </w:tc>
            </w:tr>
            <w:tr w:rsidR="00152E24" w14:paraId="2A3F6EC4" w14:textId="77777777" w:rsidTr="00152E24">
              <w:tc>
                <w:tcPr>
                  <w:tcW w:w="1666" w:type="dxa"/>
                  <w:shd w:val="clear" w:color="auto" w:fill="BFBFBF" w:themeFill="background1" w:themeFillShade="BF"/>
                </w:tcPr>
                <w:p w14:paraId="26103F07" w14:textId="51FDBBA5" w:rsidR="00152E24" w:rsidRDefault="00152E24" w:rsidP="00152E24">
                  <w:pPr>
                    <w:spacing w:afterLines="50" w:after="120"/>
                    <w:jc w:val="both"/>
                    <w:rPr>
                      <w:sz w:val="22"/>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584EB8F9"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5F1B0298" w14:textId="0E1483E8" w:rsidR="00152E24" w:rsidRDefault="00152E24" w:rsidP="00152E24">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37C401D9"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w:t>
      </w:r>
      <w:r w:rsidR="00CD69C0">
        <w:rPr>
          <w:rFonts w:eastAsia="ＭＳ 明朝" w:cs="Batang"/>
          <w:sz w:val="22"/>
          <w:szCs w:val="22"/>
        </w:rPr>
        <w:t xml:space="preserve">, </w:t>
      </w:r>
      <w:r w:rsidR="00652DC3">
        <w:rPr>
          <w:rFonts w:eastAsia="ＭＳ 明朝" w:cs="Batang"/>
          <w:sz w:val="22"/>
          <w:szCs w:val="22"/>
        </w:rPr>
        <w:t xml:space="preserve">which is the latest one in the last meeting, </w:t>
      </w:r>
      <w:r>
        <w:rPr>
          <w:rFonts w:eastAsia="ＭＳ 明朝" w:cs="Batang"/>
          <w:sz w:val="22"/>
          <w:szCs w:val="22"/>
        </w:rPr>
        <w:t>can be discussed in RAN1#11</w:t>
      </w:r>
      <w:r w:rsidR="00D7248F">
        <w:rPr>
          <w:rFonts w:eastAsia="ＭＳ 明朝" w:cs="Batang"/>
          <w:sz w:val="22"/>
          <w:szCs w:val="22"/>
        </w:rPr>
        <w:t>3</w:t>
      </w:r>
      <w:r>
        <w:rPr>
          <w:rFonts w:eastAsia="ＭＳ 明朝" w:cs="Batang"/>
          <w:sz w:val="22"/>
          <w:szCs w:val="22"/>
        </w:rPr>
        <w:t xml:space="preserve"> meeting.</w:t>
      </w:r>
    </w:p>
    <w:p w14:paraId="39DAF3EE" w14:textId="77777777" w:rsidR="00B32C48" w:rsidRPr="00304698" w:rsidRDefault="00B32C48" w:rsidP="00B32C48">
      <w:pPr>
        <w:rPr>
          <w:rFonts w:ascii="Arial" w:eastAsia="ＭＳ 明朝" w:hAnsi="Arial"/>
          <w:sz w:val="32"/>
          <w:szCs w:val="32"/>
        </w:rPr>
      </w:pPr>
    </w:p>
    <w:p w14:paraId="1FCCC1F0" w14:textId="149625B3" w:rsidR="00B32C48" w:rsidRPr="00AD5375" w:rsidRDefault="00B32C48" w:rsidP="00B32C4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46EE4">
        <w:rPr>
          <w:rFonts w:eastAsia="ＭＳ 明朝" w:cs="Batang"/>
          <w:b/>
          <w:bCs/>
          <w:sz w:val="22"/>
          <w:szCs w:val="22"/>
        </w:rPr>
        <w:t>1</w:t>
      </w:r>
    </w:p>
    <w:p w14:paraId="07E91A71" w14:textId="4DC1EE30" w:rsidR="00B32C48" w:rsidRPr="00B9799D" w:rsidRDefault="00B9799D" w:rsidP="00B20D65">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705C7143" w:rsidR="00B9799D" w:rsidRDefault="00B9799D" w:rsidP="00B20D65">
      <w:pPr>
        <w:pStyle w:val="aff6"/>
        <w:numPr>
          <w:ilvl w:val="1"/>
          <w:numId w:val="13"/>
        </w:numPr>
        <w:ind w:leftChars="0"/>
        <w:jc w:val="both"/>
        <w:rPr>
          <w:b/>
          <w:sz w:val="22"/>
          <w:szCs w:val="22"/>
        </w:rPr>
      </w:pPr>
      <w:r w:rsidRPr="00B9799D">
        <w:rPr>
          <w:b/>
          <w:sz w:val="22"/>
          <w:szCs w:val="22"/>
        </w:rPr>
        <w:t xml:space="preserve">Note: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aff6"/>
        <w:numPr>
          <w:ilvl w:val="1"/>
          <w:numId w:val="13"/>
        </w:numPr>
        <w:ind w:leftChars="0"/>
        <w:jc w:val="both"/>
        <w:rPr>
          <w:b/>
          <w:sz w:val="22"/>
          <w:szCs w:val="22"/>
        </w:rPr>
      </w:pPr>
      <w:r w:rsidRPr="00075D31">
        <w:rPr>
          <w:b/>
          <w:sz w:val="22"/>
          <w:szCs w:val="22"/>
        </w:rPr>
        <w:t>Send an LS to RAN2 for necessary signalling design</w:t>
      </w:r>
    </w:p>
    <w:p w14:paraId="2F0FE749" w14:textId="77777777" w:rsidR="0035105A" w:rsidRDefault="0035105A" w:rsidP="00B32C48">
      <w:pPr>
        <w:rPr>
          <w:b/>
        </w:rPr>
      </w:pPr>
    </w:p>
    <w:p w14:paraId="42611DB4" w14:textId="77777777" w:rsidR="00652DC3" w:rsidRPr="00C853F1" w:rsidRDefault="00652DC3" w:rsidP="00B32C48">
      <w:pPr>
        <w:rPr>
          <w:b/>
        </w:rPr>
      </w:pPr>
    </w:p>
    <w:p w14:paraId="0DE09F76" w14:textId="05477E7D" w:rsidR="00B32C48" w:rsidRDefault="00B32C48" w:rsidP="00340C96">
      <w:pPr>
        <w:jc w:val="both"/>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340C96" w:rsidRPr="00340C96">
        <w:rPr>
          <w:rFonts w:eastAsia="ＭＳ 明朝" w:cs="Batang"/>
          <w:sz w:val="22"/>
          <w:szCs w:val="22"/>
        </w:rPr>
        <w:t>OPPO, CMCC, China Telecom, NTT DOCOMO, Lenovo, China Unicom</w:t>
      </w:r>
      <w:r w:rsidR="00652DC3">
        <w:rPr>
          <w:rFonts w:eastAsia="ＭＳ 明朝" w:cs="Batang"/>
          <w:sz w:val="22"/>
          <w:szCs w:val="22"/>
        </w:rPr>
        <w:t>, Qualcomm</w:t>
      </w:r>
      <w:r w:rsidR="00340C96">
        <w:rPr>
          <w:rFonts w:eastAsia="ＭＳ 明朝"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bookmarkStart w:id="5" w:name="_Hlk135146871"/>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652DC3" w14:paraId="487B4B2B" w14:textId="77777777" w:rsidTr="00610415">
        <w:tc>
          <w:tcPr>
            <w:tcW w:w="1693" w:type="dxa"/>
          </w:tcPr>
          <w:p w14:paraId="6BD15887" w14:textId="4AEF9324" w:rsidR="00652DC3" w:rsidRPr="003153C6" w:rsidRDefault="005E56C8" w:rsidP="00610415">
            <w:pPr>
              <w:spacing w:afterLines="50" w:after="120"/>
              <w:jc w:val="both"/>
              <w:rPr>
                <w:rFonts w:eastAsia="ＭＳ 明朝"/>
                <w:sz w:val="22"/>
                <w:lang w:val="en-US"/>
              </w:rPr>
            </w:pPr>
            <w:r>
              <w:rPr>
                <w:rFonts w:eastAsia="ＭＳ 明朝"/>
                <w:sz w:val="22"/>
                <w:lang w:val="en-US"/>
              </w:rPr>
              <w:t>Qualcomm</w:t>
            </w:r>
          </w:p>
        </w:tc>
        <w:tc>
          <w:tcPr>
            <w:tcW w:w="1023" w:type="dxa"/>
          </w:tcPr>
          <w:p w14:paraId="593E356B" w14:textId="0DF2224A" w:rsidR="00652DC3" w:rsidRPr="003153C6" w:rsidRDefault="00893D93" w:rsidP="00610415">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29425CF" w14:textId="77777777" w:rsidR="00652DC3" w:rsidRDefault="00652DC3" w:rsidP="00610415">
            <w:pPr>
              <w:spacing w:afterLines="50" w:after="120"/>
              <w:jc w:val="both"/>
              <w:rPr>
                <w:sz w:val="22"/>
                <w:lang w:val="en-US"/>
              </w:rPr>
            </w:pPr>
          </w:p>
        </w:tc>
      </w:tr>
      <w:tr w:rsidR="00652DC3" w14:paraId="28F6A9B5" w14:textId="77777777" w:rsidTr="00610415">
        <w:tc>
          <w:tcPr>
            <w:tcW w:w="1693" w:type="dxa"/>
          </w:tcPr>
          <w:p w14:paraId="2F82D23E" w14:textId="77777777" w:rsidR="00652DC3" w:rsidRPr="003153C6" w:rsidRDefault="00652DC3" w:rsidP="00610415">
            <w:pPr>
              <w:spacing w:afterLines="50" w:after="120"/>
              <w:jc w:val="both"/>
              <w:rPr>
                <w:rFonts w:eastAsia="ＭＳ 明朝"/>
                <w:sz w:val="22"/>
                <w:lang w:val="en-US"/>
              </w:rPr>
            </w:pPr>
          </w:p>
        </w:tc>
        <w:tc>
          <w:tcPr>
            <w:tcW w:w="1023" w:type="dxa"/>
          </w:tcPr>
          <w:p w14:paraId="48C86B11"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4BC03D26" w14:textId="77777777" w:rsidR="00652DC3" w:rsidRDefault="00652DC3" w:rsidP="00610415">
            <w:pPr>
              <w:spacing w:afterLines="50" w:after="120"/>
              <w:jc w:val="both"/>
              <w:rPr>
                <w:sz w:val="22"/>
                <w:lang w:val="en-US"/>
              </w:rPr>
            </w:pPr>
          </w:p>
        </w:tc>
      </w:tr>
      <w:tr w:rsidR="00652DC3" w14:paraId="0B6E10CF" w14:textId="77777777" w:rsidTr="00610415">
        <w:tc>
          <w:tcPr>
            <w:tcW w:w="1693" w:type="dxa"/>
          </w:tcPr>
          <w:p w14:paraId="5098E4EB" w14:textId="77777777" w:rsidR="00652DC3" w:rsidRPr="003153C6" w:rsidRDefault="00652DC3" w:rsidP="00610415">
            <w:pPr>
              <w:spacing w:afterLines="50" w:after="120"/>
              <w:jc w:val="both"/>
              <w:rPr>
                <w:rFonts w:eastAsia="ＭＳ 明朝"/>
                <w:sz w:val="22"/>
                <w:lang w:val="en-US"/>
              </w:rPr>
            </w:pPr>
          </w:p>
        </w:tc>
        <w:tc>
          <w:tcPr>
            <w:tcW w:w="1023" w:type="dxa"/>
          </w:tcPr>
          <w:p w14:paraId="1492E8F6"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62FFD3D2" w14:textId="77777777" w:rsidR="00652DC3" w:rsidRDefault="00652DC3" w:rsidP="00610415">
            <w:pPr>
              <w:spacing w:afterLines="50" w:after="120"/>
              <w:jc w:val="both"/>
              <w:rPr>
                <w:sz w:val="22"/>
                <w:lang w:val="en-US"/>
              </w:rPr>
            </w:pPr>
          </w:p>
        </w:tc>
      </w:tr>
      <w:bookmarkEnd w:id="5"/>
    </w:tbl>
    <w:p w14:paraId="7872500B" w14:textId="77777777" w:rsidR="00B32C48" w:rsidRDefault="00B32C48" w:rsidP="00B32C48">
      <w:pPr>
        <w:rPr>
          <w:b/>
        </w:rPr>
      </w:pPr>
    </w:p>
    <w:p w14:paraId="42C58045" w14:textId="77777777" w:rsidR="00727DF2" w:rsidRDefault="00727DF2" w:rsidP="00727DF2">
      <w:pPr>
        <w:rPr>
          <w:b/>
        </w:rPr>
      </w:pPr>
    </w:p>
    <w:p w14:paraId="2E310A75" w14:textId="1463C48B"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4815FD08" w:rsidR="00727DF2" w:rsidRPr="0016792D" w:rsidRDefault="00727DF2"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0E0951">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488964DA" w14:textId="77777777" w:rsidR="00EC7DFE" w:rsidRDefault="00EC7DFE" w:rsidP="00EC7DFE">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59EED98F"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B1D1F09"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673C7F2C"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16E7B233" w14:textId="77777777" w:rsidR="00EC7DFE" w:rsidRDefault="00EC7DFE" w:rsidP="00EC7DFE">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51AC01A1" w14:textId="77777777" w:rsidR="00EC7DFE" w:rsidRDefault="00EC7DFE" w:rsidP="00EC7DFE">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420FF640" w14:textId="77777777" w:rsidR="008B33C6" w:rsidRDefault="008B33C6" w:rsidP="008B33C6">
            <w:pPr>
              <w:snapToGrid w:val="0"/>
              <w:spacing w:after="120"/>
              <w:jc w:val="both"/>
              <w:rPr>
                <w:rFonts w:eastAsia="SimSun"/>
                <w:sz w:val="20"/>
              </w:rPr>
            </w:pPr>
            <w:r>
              <w:rPr>
                <w:rFonts w:eastAsia="SimSun" w:hint="eastAsia"/>
                <w:sz w:val="20"/>
              </w:rPr>
              <w:t xml:space="preserve">As shown in Figure-1, </w:t>
            </w:r>
            <w:bookmarkStart w:id="6" w:name="OLE_LINK3"/>
            <w:r>
              <w:rPr>
                <w:rFonts w:eastAsia="SimSun" w:hint="eastAsia"/>
                <w:sz w:val="20"/>
              </w:rPr>
              <w:t>after a UE performing 4-step RACH procedure</w:t>
            </w:r>
            <w:bookmarkEnd w:id="6"/>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7966BF0D" w14:textId="77777777" w:rsidR="008B33C6" w:rsidRDefault="008B33C6" w:rsidP="008B33C6">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0DD585B5" w:rsidR="00275098" w:rsidRDefault="00EF0B43" w:rsidP="00275098">
            <w:pPr>
              <w:snapToGrid w:val="0"/>
              <w:spacing w:before="156" w:after="120"/>
              <w:jc w:val="center"/>
              <w:rPr>
                <w:rFonts w:eastAsia="SimSun"/>
                <w:sz w:val="20"/>
                <w:lang w:eastAsia="en-US"/>
              </w:rPr>
            </w:pPr>
            <w:r>
              <w:rPr>
                <w:rFonts w:eastAsia="SimSun"/>
                <w:noProof/>
                <w:sz w:val="20"/>
              </w:rPr>
              <w:drawing>
                <wp:inline distT="0" distB="0" distL="0" distR="0" wp14:anchorId="537739BC" wp14:editId="1FEEB7FE">
                  <wp:extent cx="2641600" cy="321310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53CEDD90" w14:textId="77777777" w:rsidR="0075749E" w:rsidRDefault="0075749E" w:rsidP="0075749E">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3D3DD243" w14:textId="77777777" w:rsidR="003A01F0" w:rsidRDefault="003A01F0" w:rsidP="003A01F0">
            <w:pPr>
              <w:snapToGrid w:val="0"/>
              <w:spacing w:before="156" w:after="120"/>
              <w:jc w:val="both"/>
              <w:rPr>
                <w:rFonts w:eastAsia="SimSun"/>
                <w:sz w:val="20"/>
              </w:rPr>
            </w:pPr>
            <w:r>
              <w:rPr>
                <w:rFonts w:eastAsia="SimSun" w:hint="eastAsia"/>
                <w:sz w:val="20"/>
              </w:rPr>
              <w:lastRenderedPageBreak/>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07B82FC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400CC9AB" w14:textId="77777777" w:rsidR="003A01F0" w:rsidRDefault="003A01F0" w:rsidP="003A01F0">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45A174B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7" w:name="OLE_LINK4"/>
            <w:r>
              <w:rPr>
                <w:rFonts w:eastAsia="SimSun" w:hint="eastAsia"/>
                <w:i/>
                <w:sz w:val="20"/>
              </w:rPr>
              <w:t xml:space="preserve">enhancement </w:t>
            </w:r>
            <w:bookmarkEnd w:id="7"/>
            <w:r>
              <w:rPr>
                <w:rFonts w:eastAsia="SimSun"/>
                <w:i/>
                <w:sz w:val="20"/>
              </w:rPr>
              <w:t>related features in both TN and NTN scenarios.</w:t>
            </w:r>
          </w:p>
          <w:p w14:paraId="5E06A6C1" w14:textId="77777777" w:rsidR="003A01F0" w:rsidRDefault="003A01F0" w:rsidP="003A01F0">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w:t>
            </w:r>
            <w:r>
              <w:rPr>
                <w:rFonts w:eastAsia="SimSun"/>
                <w:sz w:val="20"/>
              </w:rPr>
              <w:t xml:space="preserve">In our evaluation, </w:t>
            </w:r>
            <w:r>
              <w:rPr>
                <w:rFonts w:eastAsia="SimSun" w:hint="eastAsia"/>
                <w:sz w:val="20"/>
              </w:rPr>
              <w:t xml:space="preserve">TDD frame structure </w:t>
            </w:r>
            <w:r>
              <w:rPr>
                <w:rFonts w:eastAsia="SimSun"/>
                <w:sz w:val="20"/>
              </w:rPr>
              <w:t>‘</w:t>
            </w:r>
            <w:r>
              <w:rPr>
                <w:rFonts w:eastAsia="SimSun" w:hint="eastAsia"/>
                <w:sz w:val="20"/>
              </w:rPr>
              <w:t>DDD</w:t>
            </w:r>
            <w:r>
              <w:rPr>
                <w:rFonts w:eastAsia="SimSun"/>
                <w:sz w:val="20"/>
              </w:rPr>
              <w:t>SU</w:t>
            </w:r>
            <w:r>
              <w:rPr>
                <w:rFonts w:eastAsia="SimSun" w:hint="eastAsia"/>
                <w:sz w:val="20"/>
              </w:rPr>
              <w:t xml:space="preserve"> DDSUU</w:t>
            </w:r>
            <w:r>
              <w:rPr>
                <w:rFonts w:eastAsia="SimSun"/>
                <w:sz w:val="20"/>
              </w:rPr>
              <w:t>’</w:t>
            </w:r>
            <w:r>
              <w:rPr>
                <w:rFonts w:eastAsia="SimSun" w:hint="eastAsia"/>
                <w:sz w:val="20"/>
              </w:rPr>
              <w:t xml:space="preserve"> with 30kHz SCS is used in the simulation. The other detail simulation assumptions can be found in the Appendix. </w:t>
            </w:r>
          </w:p>
          <w:p w14:paraId="40382F00" w14:textId="77777777" w:rsidR="003A01F0" w:rsidRDefault="003A01F0" w:rsidP="003A01F0">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i.e., 1, 2, 4 and 8) are taken as baseline. The simulation results are showed in Figure-</w:t>
            </w:r>
            <w:r>
              <w:rPr>
                <w:rFonts w:eastAsia="SimSun"/>
                <w:sz w:val="20"/>
              </w:rPr>
              <w:t>2</w:t>
            </w:r>
            <w:r>
              <w:rPr>
                <w:rFonts w:eastAsia="SimSun" w:hint="eastAsia"/>
                <w:sz w:val="20"/>
              </w:rPr>
              <w:t xml:space="preserve"> and Table-1. </w:t>
            </w:r>
          </w:p>
          <w:p w14:paraId="0B17B085" w14:textId="77777777" w:rsidR="00BC7E31" w:rsidRDefault="00BC7E31" w:rsidP="003A01F0">
            <w:pPr>
              <w:snapToGrid w:val="0"/>
              <w:spacing w:after="120"/>
              <w:jc w:val="both"/>
              <w:rPr>
                <w:rFonts w:eastAsia="ＭＳ 明朝"/>
                <w:sz w:val="20"/>
              </w:rPr>
            </w:pPr>
          </w:p>
          <w:p w14:paraId="509C9441" w14:textId="77777777" w:rsidR="00BC7E31" w:rsidRDefault="00BC7E31" w:rsidP="00BC7E31">
            <w:pPr>
              <w:snapToGrid w:val="0"/>
              <w:spacing w:after="120"/>
              <w:jc w:val="center"/>
              <w:rPr>
                <w:rFonts w:eastAsia="SimSun"/>
                <w:sz w:val="20"/>
                <w:lang w:eastAsia="en-US"/>
              </w:rPr>
            </w:pPr>
            <w:r>
              <w:rPr>
                <w:rFonts w:eastAsia="SimSun"/>
                <w:noProof/>
                <w:sz w:val="20"/>
              </w:rPr>
              <w:drawing>
                <wp:inline distT="0" distB="0" distL="0" distR="0" wp14:anchorId="43EA8233" wp14:editId="1691B359">
                  <wp:extent cx="4572000" cy="2743200"/>
                  <wp:effectExtent l="0" t="0" r="19050" b="19050"/>
                  <wp:docPr id="29"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1F06DE3" w14:textId="77777777" w:rsidR="00BC7E31" w:rsidRDefault="00BC7E31" w:rsidP="00BC7E31">
            <w:pPr>
              <w:snapToGrid w:val="0"/>
              <w:spacing w:after="120"/>
              <w:jc w:val="center"/>
              <w:rPr>
                <w:rFonts w:eastAsia="SimSun"/>
                <w:sz w:val="20"/>
              </w:rPr>
            </w:pPr>
            <w:r>
              <w:rPr>
                <w:rFonts w:eastAsia="SimSun" w:hint="eastAsia"/>
                <w:sz w:val="20"/>
              </w:rPr>
              <w:t>Figure-</w:t>
            </w:r>
            <w:r>
              <w:rPr>
                <w:rFonts w:eastAsia="SimSun"/>
                <w:sz w:val="20"/>
              </w:rPr>
              <w:t>2</w:t>
            </w:r>
            <w:r>
              <w:rPr>
                <w:rFonts w:eastAsia="SimSun" w:hint="eastAsia"/>
                <w:sz w:val="20"/>
              </w:rPr>
              <w:t xml:space="preserve">: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1FB46300" w14:textId="77777777" w:rsidR="00BC7E31" w:rsidRDefault="00BC7E31" w:rsidP="00BC7E31">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BC7E31" w14:paraId="7B261A60"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46C00E" w14:textId="77777777" w:rsidR="00BC7E31" w:rsidRDefault="00BC7E31" w:rsidP="00BC7E31">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2B6BF"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7169992C"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BC7E31" w14:paraId="3343A308"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CEDC91" w14:textId="77777777" w:rsidR="00BC7E31" w:rsidRDefault="00BC7E31" w:rsidP="00BC7E31">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0A515" w14:textId="77777777" w:rsidR="00BC7E31" w:rsidRDefault="00BC7E31" w:rsidP="00BC7E31">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53F9DA97" w14:textId="77777777" w:rsidR="00BC7E31" w:rsidRDefault="00BC7E31" w:rsidP="00BC7E31">
                  <w:pPr>
                    <w:snapToGrid w:val="0"/>
                    <w:spacing w:after="120"/>
                    <w:jc w:val="center"/>
                    <w:textAlignment w:val="bottom"/>
                    <w:rPr>
                      <w:rFonts w:eastAsia="SimSun"/>
                      <w:sz w:val="20"/>
                    </w:rPr>
                  </w:pPr>
                  <w:r>
                    <w:rPr>
                      <w:rFonts w:eastAsia="SimSun" w:hint="eastAsia"/>
                      <w:sz w:val="20"/>
                    </w:rPr>
                    <w:t>-4.3</w:t>
                  </w:r>
                </w:p>
              </w:tc>
            </w:tr>
            <w:tr w:rsidR="00BC7E31" w14:paraId="7D43636A"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4D22B05" w14:textId="77777777" w:rsidR="00BC7E31" w:rsidRDefault="00BC7E31" w:rsidP="00BC7E31">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932BC" w14:textId="77777777" w:rsidR="00BC7E31" w:rsidRDefault="00BC7E31" w:rsidP="00BC7E31">
                  <w:pPr>
                    <w:snapToGrid w:val="0"/>
                    <w:spacing w:after="120"/>
                    <w:jc w:val="center"/>
                    <w:rPr>
                      <w:rFonts w:eastAsia="SimSun"/>
                      <w:sz w:val="20"/>
                    </w:rPr>
                  </w:pPr>
                  <w:r>
                    <w:rPr>
                      <w:rFonts w:eastAsia="SimSun" w:hint="eastAsia"/>
                      <w:sz w:val="20"/>
                    </w:rPr>
                    <w:t>-11.27</w:t>
                  </w:r>
                </w:p>
              </w:tc>
              <w:tc>
                <w:tcPr>
                  <w:tcW w:w="2557" w:type="dxa"/>
                  <w:tcBorders>
                    <w:top w:val="single" w:sz="4" w:space="0" w:color="auto"/>
                    <w:left w:val="single" w:sz="4" w:space="0" w:color="auto"/>
                    <w:bottom w:val="single" w:sz="4" w:space="0" w:color="auto"/>
                    <w:right w:val="single" w:sz="4" w:space="0" w:color="auto"/>
                  </w:tcBorders>
                </w:tcPr>
                <w:p w14:paraId="3AAC40EC"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w:t>
                  </w:r>
                  <w:r>
                    <w:rPr>
                      <w:rFonts w:eastAsia="SimSun" w:hint="eastAsia"/>
                      <w:sz w:val="20"/>
                    </w:rPr>
                    <w:t>6</w:t>
                  </w:r>
                </w:p>
              </w:tc>
            </w:tr>
            <w:tr w:rsidR="00BC7E31" w14:paraId="04A92E5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D49D6DE" w14:textId="77777777" w:rsidR="00BC7E31" w:rsidRDefault="00BC7E31" w:rsidP="00BC7E31">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4B1C8" w14:textId="77777777" w:rsidR="00BC7E31" w:rsidRDefault="00BC7E31" w:rsidP="00BC7E31">
                  <w:pPr>
                    <w:snapToGrid w:val="0"/>
                    <w:spacing w:after="120"/>
                    <w:jc w:val="center"/>
                    <w:rPr>
                      <w:rFonts w:eastAsia="SimSun"/>
                      <w:sz w:val="20"/>
                    </w:rPr>
                  </w:pPr>
                  <w:r>
                    <w:rPr>
                      <w:rFonts w:eastAsia="SimSun" w:hint="eastAsia"/>
                      <w:sz w:val="20"/>
                    </w:rPr>
                    <w:t>-13.67</w:t>
                  </w:r>
                </w:p>
              </w:tc>
              <w:tc>
                <w:tcPr>
                  <w:tcW w:w="2557" w:type="dxa"/>
                  <w:tcBorders>
                    <w:top w:val="single" w:sz="4" w:space="0" w:color="auto"/>
                    <w:left w:val="single" w:sz="4" w:space="0" w:color="auto"/>
                    <w:bottom w:val="single" w:sz="4" w:space="0" w:color="auto"/>
                    <w:right w:val="single" w:sz="4" w:space="0" w:color="auto"/>
                  </w:tcBorders>
                </w:tcPr>
                <w:p w14:paraId="78E502CB" w14:textId="77777777" w:rsidR="00BC7E31" w:rsidRDefault="00BC7E31" w:rsidP="00BC7E31">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6</w:t>
                  </w:r>
                </w:p>
              </w:tc>
            </w:tr>
            <w:tr w:rsidR="00BC7E31" w14:paraId="663B989D"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9639E8A" w14:textId="77777777" w:rsidR="00BC7E31" w:rsidRDefault="00BC7E31" w:rsidP="00BC7E31">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5F34B" w14:textId="77777777" w:rsidR="00BC7E31" w:rsidRDefault="00BC7E31" w:rsidP="00BC7E31">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1E1351F3"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12.9</w:t>
                  </w:r>
                </w:p>
              </w:tc>
            </w:tr>
            <w:tr w:rsidR="00BC7E31" w14:paraId="269FE08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75AA7DD" w14:textId="77777777" w:rsidR="00BC7E31" w:rsidRDefault="00BC7E31" w:rsidP="00BC7E31">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E6812F" w14:textId="77777777" w:rsidR="00BC7E31" w:rsidRDefault="00BC7E31" w:rsidP="00BC7E31">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24F6AEE2" w14:textId="77777777" w:rsidR="00BC7E31" w:rsidRDefault="00BC7E31" w:rsidP="00BC7E31">
                  <w:pPr>
                    <w:snapToGrid w:val="0"/>
                    <w:spacing w:after="120"/>
                    <w:jc w:val="center"/>
                    <w:rPr>
                      <w:rFonts w:eastAsia="SimSun"/>
                      <w:sz w:val="20"/>
                    </w:rPr>
                  </w:pPr>
                  <w:r>
                    <w:rPr>
                      <w:rFonts w:eastAsia="SimSun" w:hint="eastAsia"/>
                      <w:sz w:val="20"/>
                    </w:rPr>
                    <w:t>5</w:t>
                  </w:r>
                  <w:r>
                    <w:rPr>
                      <w:rFonts w:eastAsia="SimSun"/>
                      <w:sz w:val="20"/>
                    </w:rPr>
                    <w:t>.84</w:t>
                  </w:r>
                </w:p>
              </w:tc>
            </w:tr>
            <w:tr w:rsidR="00BC7E31" w14:paraId="2DCAF067"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757F5F" w14:textId="77777777" w:rsidR="00BC7E31" w:rsidRDefault="00BC7E31" w:rsidP="00BC7E31">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A441AB" w14:textId="77777777" w:rsidR="00BC7E31" w:rsidRDefault="00BC7E31" w:rsidP="00BC7E31">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4781504" w14:textId="77777777" w:rsidR="00BC7E31" w:rsidRDefault="00BC7E31" w:rsidP="00BC7E31">
                  <w:pPr>
                    <w:snapToGrid w:val="0"/>
                    <w:spacing w:after="120"/>
                    <w:jc w:val="center"/>
                    <w:rPr>
                      <w:rFonts w:eastAsia="SimSun"/>
                      <w:sz w:val="20"/>
                    </w:rPr>
                  </w:pPr>
                  <w:r>
                    <w:rPr>
                      <w:rFonts w:eastAsia="SimSun" w:hint="eastAsia"/>
                      <w:sz w:val="20"/>
                    </w:rPr>
                    <w:t>4</w:t>
                  </w:r>
                  <w:r>
                    <w:rPr>
                      <w:rFonts w:eastAsia="SimSun"/>
                      <w:sz w:val="20"/>
                    </w:rPr>
                    <w:t>.8</w:t>
                  </w:r>
                </w:p>
              </w:tc>
            </w:tr>
            <w:tr w:rsidR="00BC7E31" w14:paraId="08371342"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7570DD" w14:textId="77777777" w:rsidR="00BC7E31" w:rsidRDefault="00BC7E31" w:rsidP="00BC7E31">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7B921" w14:textId="77777777" w:rsidR="00BC7E31" w:rsidRDefault="00BC7E31" w:rsidP="00BC7E31">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750627F0" w14:textId="77777777" w:rsidR="00BC7E31" w:rsidRDefault="00BC7E31" w:rsidP="00BC7E31">
                  <w:pPr>
                    <w:snapToGrid w:val="0"/>
                    <w:spacing w:after="120"/>
                    <w:jc w:val="center"/>
                    <w:rPr>
                      <w:rFonts w:eastAsia="SimSun"/>
                      <w:sz w:val="20"/>
                    </w:rPr>
                  </w:pPr>
                  <w:r>
                    <w:rPr>
                      <w:rFonts w:eastAsia="SimSun" w:hint="eastAsia"/>
                      <w:sz w:val="20"/>
                    </w:rPr>
                    <w:t>3</w:t>
                  </w:r>
                  <w:r>
                    <w:rPr>
                      <w:rFonts w:eastAsia="SimSun"/>
                      <w:sz w:val="20"/>
                    </w:rPr>
                    <w:t>.87</w:t>
                  </w:r>
                </w:p>
              </w:tc>
            </w:tr>
          </w:tbl>
          <w:p w14:paraId="4F24998C" w14:textId="77777777" w:rsidR="00BC7E31" w:rsidRDefault="00BC7E31" w:rsidP="003A01F0">
            <w:pPr>
              <w:snapToGrid w:val="0"/>
              <w:spacing w:after="120"/>
              <w:jc w:val="both"/>
              <w:rPr>
                <w:rFonts w:eastAsia="ＭＳ 明朝"/>
                <w:sz w:val="20"/>
              </w:rPr>
            </w:pPr>
          </w:p>
          <w:p w14:paraId="76124464" w14:textId="77777777" w:rsidR="00301792" w:rsidRDefault="00301792" w:rsidP="00301792">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w:t>
            </w:r>
            <w:r>
              <w:rPr>
                <w:rFonts w:eastAsia="SimSun"/>
                <w:sz w:val="20"/>
              </w:rPr>
              <w:lastRenderedPageBreak/>
              <w:t>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35D6B015" w14:textId="77777777" w:rsidR="00301792" w:rsidRDefault="00301792" w:rsidP="00301792">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29305B" w14:paraId="5B839B99" w14:textId="77777777" w:rsidTr="00B34F18">
              <w:trPr>
                <w:trHeight w:val="794"/>
                <w:jc w:val="center"/>
              </w:trPr>
              <w:tc>
                <w:tcPr>
                  <w:tcW w:w="3154" w:type="dxa"/>
                  <w:shd w:val="clear" w:color="auto" w:fill="auto"/>
                </w:tcPr>
                <w:p w14:paraId="5BC156F7" w14:textId="77777777" w:rsidR="0029305B" w:rsidRDefault="0029305B" w:rsidP="0029305B">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2332257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55D3F0A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3EC39613"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70613037"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29305B" w14:paraId="0632CCD5" w14:textId="77777777" w:rsidTr="00B34F18">
              <w:trPr>
                <w:jc w:val="center"/>
              </w:trPr>
              <w:tc>
                <w:tcPr>
                  <w:tcW w:w="3154" w:type="dxa"/>
                  <w:shd w:val="clear" w:color="auto" w:fill="auto"/>
                </w:tcPr>
                <w:p w14:paraId="62F532E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73AE4DC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0EA122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EC618D6"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00B3A0F7"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9DD04AD" w14:textId="77777777" w:rsidTr="00B34F18">
              <w:trPr>
                <w:jc w:val="center"/>
              </w:trPr>
              <w:tc>
                <w:tcPr>
                  <w:tcW w:w="3154" w:type="dxa"/>
                  <w:shd w:val="clear" w:color="auto" w:fill="auto"/>
                </w:tcPr>
                <w:p w14:paraId="65E8BFD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2D146821"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02EB81B3"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1FDB5CFD"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3D8B08CA"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C228790" w14:textId="77777777" w:rsidTr="00B34F18">
              <w:trPr>
                <w:jc w:val="center"/>
              </w:trPr>
              <w:tc>
                <w:tcPr>
                  <w:tcW w:w="3154" w:type="dxa"/>
                  <w:shd w:val="clear" w:color="auto" w:fill="auto"/>
                </w:tcPr>
                <w:p w14:paraId="4F092BC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2DE13D59"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34FB40D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5F288B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4729DF4"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bl>
          <w:p w14:paraId="1CEDB321" w14:textId="0D90741C" w:rsidR="000D51A7" w:rsidRDefault="000D51A7" w:rsidP="000D51A7">
            <w:pPr>
              <w:snapToGrid w:val="0"/>
              <w:spacing w:after="120"/>
              <w:jc w:val="both"/>
              <w:rPr>
                <w:rFonts w:eastAsia="DengXian"/>
                <w:i/>
                <w:color w:val="000000"/>
                <w:sz w:val="20"/>
              </w:rPr>
            </w:pPr>
          </w:p>
          <w:p w14:paraId="384FA925" w14:textId="77777777" w:rsidR="003D0BDB" w:rsidRDefault="003D0BDB" w:rsidP="003D0BDB">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46.7% and 63.4% for 16 and 32 segmentations respectively, making it an unfeasible solution in reality. </w:t>
            </w:r>
          </w:p>
          <w:p w14:paraId="4319AE6B" w14:textId="77777777" w:rsidR="00044575" w:rsidRDefault="00044575" w:rsidP="00044575">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f4"/>
              <w:tblW w:w="5000" w:type="pct"/>
              <w:jc w:val="center"/>
              <w:tblLook w:val="04A0" w:firstRow="1" w:lastRow="0" w:firstColumn="1" w:lastColumn="0" w:noHBand="0" w:noVBand="1"/>
            </w:tblPr>
            <w:tblGrid>
              <w:gridCol w:w="1534"/>
              <w:gridCol w:w="1831"/>
              <w:gridCol w:w="2191"/>
              <w:gridCol w:w="1604"/>
              <w:gridCol w:w="1680"/>
            </w:tblGrid>
            <w:tr w:rsidR="00044575" w14:paraId="715691AA" w14:textId="77777777" w:rsidTr="00044575">
              <w:trPr>
                <w:trHeight w:val="794"/>
                <w:jc w:val="center"/>
              </w:trPr>
              <w:tc>
                <w:tcPr>
                  <w:tcW w:w="868" w:type="pct"/>
                </w:tcPr>
                <w:p w14:paraId="4B451E2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35A3A65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623183CA" w14:textId="77777777" w:rsidR="00044575" w:rsidRDefault="00044575" w:rsidP="00044575">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2099C5F6" w14:textId="77777777" w:rsidR="00044575" w:rsidRDefault="00044575" w:rsidP="00044575">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464C1F38" w14:textId="77777777" w:rsidR="00044575" w:rsidRDefault="00044575" w:rsidP="00044575">
                  <w:pPr>
                    <w:snapToGrid w:val="0"/>
                    <w:spacing w:after="120"/>
                    <w:jc w:val="both"/>
                    <w:rPr>
                      <w:rFonts w:eastAsia="SimSun"/>
                      <w:iCs/>
                      <w:kern w:val="24"/>
                      <w:sz w:val="20"/>
                    </w:rPr>
                  </w:pPr>
                  <w:r>
                    <w:rPr>
                      <w:rFonts w:eastAsia="SimSun" w:hint="eastAsia"/>
                      <w:iCs/>
                      <w:kern w:val="24"/>
                      <w:sz w:val="20"/>
                    </w:rPr>
                    <w:t>Ratio of layer 2 header overhead</w:t>
                  </w:r>
                </w:p>
              </w:tc>
            </w:tr>
            <w:tr w:rsidR="00044575" w14:paraId="6ABDA68D" w14:textId="77777777" w:rsidTr="00044575">
              <w:trPr>
                <w:trHeight w:val="786"/>
                <w:jc w:val="center"/>
              </w:trPr>
              <w:tc>
                <w:tcPr>
                  <w:tcW w:w="868" w:type="pct"/>
                </w:tcPr>
                <w:p w14:paraId="211F1D4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41B3AD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52225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2A13980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CBC315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1%</w:t>
                  </w:r>
                </w:p>
              </w:tc>
            </w:tr>
            <w:tr w:rsidR="00044575" w14:paraId="443CCEFD" w14:textId="77777777" w:rsidTr="00044575">
              <w:trPr>
                <w:trHeight w:val="794"/>
                <w:jc w:val="center"/>
              </w:trPr>
              <w:tc>
                <w:tcPr>
                  <w:tcW w:w="868" w:type="pct"/>
                </w:tcPr>
                <w:p w14:paraId="08AB682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2C7A6D1"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05763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23802D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074D86E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1%</w:t>
                  </w:r>
                </w:p>
              </w:tc>
            </w:tr>
            <w:tr w:rsidR="00044575" w14:paraId="7DB27587" w14:textId="77777777" w:rsidTr="00044575">
              <w:trPr>
                <w:trHeight w:val="342"/>
                <w:jc w:val="center"/>
              </w:trPr>
              <w:tc>
                <w:tcPr>
                  <w:tcW w:w="868" w:type="pct"/>
                </w:tcPr>
                <w:p w14:paraId="6BDDAAE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31F26EC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C91BD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3E25DAA8"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4BBB3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0pt" o:ole="">
                        <v:imagedata r:id="rId15" o:title=""/>
                      </v:shape>
                      <o:OLEObject Type="Embed" ProgID="Equation.KSEE3" ShapeID="_x0000_i1025" DrawAspect="Content" ObjectID="_1746253939" r:id="rId16"/>
                    </w:object>
                  </w:r>
                  <w:r>
                    <w:rPr>
                      <w:rFonts w:eastAsia="DengXian" w:hint="eastAsia"/>
                      <w:iCs/>
                      <w:color w:val="000000"/>
                      <w:sz w:val="20"/>
                    </w:rPr>
                    <w:t>35 Bytes</w:t>
                  </w:r>
                </w:p>
              </w:tc>
              <w:tc>
                <w:tcPr>
                  <w:tcW w:w="950" w:type="pct"/>
                </w:tcPr>
                <w:p w14:paraId="4D4225D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8.8%</w:t>
                  </w:r>
                </w:p>
              </w:tc>
            </w:tr>
            <w:tr w:rsidR="00044575" w14:paraId="537EED99" w14:textId="77777777" w:rsidTr="00044575">
              <w:trPr>
                <w:trHeight w:val="342"/>
                <w:jc w:val="center"/>
              </w:trPr>
              <w:tc>
                <w:tcPr>
                  <w:tcW w:w="868" w:type="pct"/>
                </w:tcPr>
                <w:p w14:paraId="4253C6B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22FBFC8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813A5E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64D0671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68187C2F">
                      <v:shape id="_x0000_i1026" type="#_x0000_t75" style="width:10pt;height:10pt" o:ole="">
                        <v:imagedata r:id="rId15" o:title=""/>
                      </v:shape>
                      <o:OLEObject Type="Embed" ProgID="Equation.KSEE3" ShapeID="_x0000_i1026" DrawAspect="Content" ObjectID="_1746253940" r:id="rId17"/>
                    </w:object>
                  </w:r>
                  <w:r>
                    <w:rPr>
                      <w:rFonts w:eastAsia="DengXian" w:hint="eastAsia"/>
                      <w:iCs/>
                      <w:color w:val="000000"/>
                      <w:sz w:val="20"/>
                    </w:rPr>
                    <w:t>21 Bytes</w:t>
                  </w:r>
                </w:p>
              </w:tc>
              <w:tc>
                <w:tcPr>
                  <w:tcW w:w="950" w:type="pct"/>
                </w:tcPr>
                <w:p w14:paraId="2A106EF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0.9%</w:t>
                  </w:r>
                </w:p>
              </w:tc>
            </w:tr>
            <w:tr w:rsidR="00044575" w14:paraId="7EF976BF" w14:textId="77777777" w:rsidTr="00044575">
              <w:trPr>
                <w:trHeight w:val="342"/>
                <w:jc w:val="center"/>
              </w:trPr>
              <w:tc>
                <w:tcPr>
                  <w:tcW w:w="868" w:type="pct"/>
                </w:tcPr>
                <w:p w14:paraId="476DF2E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600D60F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7C4DA8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4A4C5FC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0E60FC02">
                      <v:shape id="_x0000_i1027" type="#_x0000_t75" style="width:10pt;height:10pt" o:ole="">
                        <v:imagedata r:id="rId15" o:title=""/>
                      </v:shape>
                      <o:OLEObject Type="Embed" ProgID="Equation.KSEE3" ShapeID="_x0000_i1027" DrawAspect="Content" ObjectID="_1746253941" r:id="rId18"/>
                    </w:object>
                  </w:r>
                  <w:r>
                    <w:rPr>
                      <w:rFonts w:eastAsia="DengXian" w:hint="eastAsia"/>
                      <w:iCs/>
                      <w:color w:val="000000"/>
                      <w:sz w:val="20"/>
                    </w:rPr>
                    <w:t>14 Bytes</w:t>
                  </w:r>
                </w:p>
              </w:tc>
              <w:tc>
                <w:tcPr>
                  <w:tcW w:w="950" w:type="pct"/>
                </w:tcPr>
                <w:p w14:paraId="6F03C71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6.7%</w:t>
                  </w:r>
                </w:p>
              </w:tc>
            </w:tr>
            <w:tr w:rsidR="00044575" w14:paraId="2B59C66F" w14:textId="77777777" w:rsidTr="00044575">
              <w:trPr>
                <w:trHeight w:val="342"/>
                <w:jc w:val="center"/>
              </w:trPr>
              <w:tc>
                <w:tcPr>
                  <w:tcW w:w="868" w:type="pct"/>
                </w:tcPr>
                <w:p w14:paraId="434D82F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FA6D24B"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DDE4B6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00A00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39B07F8A">
                      <v:shape id="_x0000_i1028" type="#_x0000_t75" style="width:10pt;height:10pt" o:ole="">
                        <v:imagedata r:id="rId15" o:title=""/>
                      </v:shape>
                      <o:OLEObject Type="Embed" ProgID="Equation.KSEE3" ShapeID="_x0000_i1028" DrawAspect="Content" ObjectID="_1746253942" r:id="rId19"/>
                    </w:object>
                  </w:r>
                  <w:r>
                    <w:rPr>
                      <w:rFonts w:eastAsia="DengXian" w:hint="eastAsia"/>
                      <w:iCs/>
                      <w:color w:val="000000"/>
                      <w:sz w:val="20"/>
                    </w:rPr>
                    <w:t>10 Bytes</w:t>
                  </w:r>
                </w:p>
              </w:tc>
              <w:tc>
                <w:tcPr>
                  <w:tcW w:w="950" w:type="pct"/>
                </w:tcPr>
                <w:p w14:paraId="47087AB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0E453BDA" w14:textId="77777777" w:rsidR="00140C85" w:rsidRDefault="00140C85" w:rsidP="00140C85">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1115CE6C" w14:textId="77777777" w:rsidR="00140C85" w:rsidRDefault="00140C85" w:rsidP="00140C85">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large encoding gain and small high layer overhead. This is also the reason why TBoMS transmission is supported in Rel-18 for PUSCH scheduled by DCI format 0_1/0_2. </w:t>
            </w:r>
          </w:p>
          <w:p w14:paraId="0C9CCFDE" w14:textId="77777777" w:rsidR="00140C85" w:rsidRDefault="00140C85" w:rsidP="00140C85">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6DF27D3" w14:textId="77777777" w:rsidR="00140C85" w:rsidRDefault="00140C85" w:rsidP="00140C85">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6A07C1FC" w14:textId="77777777" w:rsidR="00140C85" w:rsidRDefault="00140C85" w:rsidP="00140C85">
            <w:pPr>
              <w:snapToGrid w:val="0"/>
              <w:spacing w:after="120"/>
              <w:jc w:val="both"/>
              <w:rPr>
                <w:rFonts w:eastAsia="SimSun"/>
                <w:b/>
                <w:i/>
                <w:sz w:val="20"/>
              </w:rPr>
            </w:pPr>
            <w:bookmarkStart w:id="8" w:name="OLE_LINK15"/>
            <w:r>
              <w:rPr>
                <w:rFonts w:eastAsia="SimSun"/>
                <w:b/>
                <w:i/>
                <w:sz w:val="20"/>
              </w:rPr>
              <w:t>Proposal</w:t>
            </w:r>
            <w:r>
              <w:rPr>
                <w:rFonts w:eastAsia="SimSun" w:hint="eastAsia"/>
                <w:b/>
                <w:i/>
                <w:sz w:val="20"/>
              </w:rPr>
              <w:t xml:space="preserve"> 1</w:t>
            </w:r>
            <w:r>
              <w:rPr>
                <w:rFonts w:eastAsia="SimSun" w:hint="eastAsia"/>
                <w:bCs/>
                <w:i/>
                <w:sz w:val="20"/>
              </w:rPr>
              <w:t xml:space="preserve">: </w:t>
            </w:r>
            <w:r>
              <w:rPr>
                <w:rFonts w:eastAsia="SimSun"/>
                <w:i/>
                <w:sz w:val="20"/>
              </w:rPr>
              <w:t xml:space="preserve">Support PUSCH repetition type A for a PUSCH scheduled by DCI format 0_0 with CRC scrambled by C-RNTI. </w:t>
            </w:r>
            <w:bookmarkEnd w:id="8"/>
          </w:p>
          <w:p w14:paraId="39020218" w14:textId="69EFD488"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37DCFE3A" w14:textId="77777777" w:rsidR="00FB142A" w:rsidRDefault="00FB142A" w:rsidP="00FB142A">
            <w:pPr>
              <w:snapToGrid w:val="0"/>
              <w:spacing w:after="120"/>
              <w:jc w:val="both"/>
              <w:rPr>
                <w:rFonts w:eastAsia="SimSun"/>
                <w:sz w:val="20"/>
              </w:rPr>
            </w:pPr>
            <w:r>
              <w:rPr>
                <w:rFonts w:eastAsia="SimSun" w:hint="eastAsia"/>
                <w:sz w:val="20"/>
              </w:rPr>
              <w:t xml:space="preserve">Both Msg5 PUSCH and Msg3 retransmission are scheduled by DCI format 0_0, and the only difference is the RNTIs used. That is, TC-RNTI is used to scramble CRC of the DCI format for Msg3 retransmission scheduling, </w:t>
            </w:r>
            <w:r>
              <w:rPr>
                <w:rFonts w:eastAsia="SimSun" w:hint="eastAsia"/>
                <w:sz w:val="20"/>
              </w:rPr>
              <w:lastRenderedPageBreak/>
              <w:t xml:space="preserve">while C-RNTI is used </w:t>
            </w:r>
            <w:r>
              <w:rPr>
                <w:rFonts w:eastAsia="SimSun"/>
                <w:sz w:val="20"/>
              </w:rPr>
              <w:t xml:space="preserve">for </w:t>
            </w:r>
            <w:r>
              <w:rPr>
                <w:rFonts w:eastAsia="SimSun" w:hint="eastAsia"/>
                <w:sz w:val="20"/>
              </w:rPr>
              <w:t>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3411C718" w14:textId="77777777" w:rsidR="00FB142A" w:rsidRDefault="00FB142A" w:rsidP="00FB142A">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90FBD43" w14:textId="77777777" w:rsidR="00FB142A" w:rsidRDefault="00FB142A" w:rsidP="00FB142A">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5BDC6923" w14:textId="77777777" w:rsidR="00FB142A" w:rsidRDefault="00FB142A" w:rsidP="00FB142A">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w:t>
            </w:r>
            <w:r>
              <w:rPr>
                <w:rFonts w:eastAsia="SimSun" w:hint="eastAsia"/>
                <w:bCs/>
                <w:sz w:val="20"/>
              </w:rPr>
              <w:t>a h</w:t>
            </w:r>
            <w:r>
              <w:rPr>
                <w:bCs/>
                <w:sz w:val="20"/>
              </w:rPr>
              <w:t xml:space="preserve">igher layer signaling in </w:t>
            </w:r>
            <w:r>
              <w:rPr>
                <w:rFonts w:eastAsia="Times New Roman"/>
                <w:iCs/>
                <w:kern w:val="2"/>
                <w:sz w:val="20"/>
              </w:rPr>
              <w:t xml:space="preserve">Msg3 PUSCH, e.g., </w:t>
            </w:r>
            <w:r>
              <w:rPr>
                <w:rFonts w:eastAsia="Times New Roman" w:hint="eastAsia"/>
                <w:iCs/>
                <w:kern w:val="2"/>
                <w:sz w:val="20"/>
              </w:rPr>
              <w:t xml:space="preserve">reserved </w:t>
            </w:r>
            <w:r>
              <w:rPr>
                <w:rFonts w:eastAsia="Times New Roman"/>
                <w:iCs/>
                <w:kern w:val="2"/>
                <w:sz w:val="20"/>
              </w:rPr>
              <w:t>LCID codepoints</w:t>
            </w:r>
            <w:r>
              <w:rPr>
                <w:rFonts w:eastAsia="SimSun" w:hint="eastAsia"/>
                <w:iCs/>
                <w:kern w:val="2"/>
                <w:sz w:val="20"/>
              </w:rPr>
              <w:t xml:space="preserve"> or</w:t>
            </w:r>
            <w:r>
              <w:rPr>
                <w:rFonts w:eastAsia="Times New Roman"/>
                <w:iCs/>
                <w:kern w:val="2"/>
                <w:sz w:val="20"/>
              </w:rPr>
              <w:t xml:space="preserve"> </w:t>
            </w:r>
            <w:r>
              <w:rPr>
                <w:rFonts w:eastAsia="SimSun" w:hint="eastAsia"/>
                <w:iCs/>
                <w:kern w:val="2"/>
                <w:sz w:val="20"/>
              </w:rPr>
              <w:t>reserved</w:t>
            </w:r>
            <w:r>
              <w:rPr>
                <w:rFonts w:eastAsia="Times New Roman"/>
                <w:iCs/>
                <w:kern w:val="2"/>
                <w:sz w:val="20"/>
              </w:rPr>
              <w:t xml:space="preserve"> bit</w:t>
            </w:r>
            <w:r>
              <w:rPr>
                <w:rFonts w:eastAsia="SimSun" w:hint="eastAsia"/>
                <w:iCs/>
                <w:kern w:val="2"/>
                <w:sz w:val="20"/>
              </w:rPr>
              <w:t>(R)</w:t>
            </w:r>
            <w:r>
              <w:rPr>
                <w:rFonts w:eastAsia="Times New Roman"/>
                <w:iCs/>
                <w:kern w:val="2"/>
                <w:sz w:val="20"/>
              </w:rPr>
              <w:t xml:space="preserve"> in the MAC subheader. </w:t>
            </w:r>
          </w:p>
          <w:p w14:paraId="31BA4D97" w14:textId="77777777" w:rsidR="00FB142A" w:rsidRDefault="00FB142A" w:rsidP="00FB142A">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533F6695" w14:textId="77777777" w:rsidR="00FB142A" w:rsidRDefault="00FB142A" w:rsidP="00FB142A">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424F3BF8"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 xml:space="preserve">It has been agreed </w:t>
            </w:r>
            <w:r>
              <w:rPr>
                <w:rFonts w:eastAsia="DengXian"/>
                <w:iCs/>
                <w:kern w:val="2"/>
                <w:sz w:val="20"/>
              </w:rPr>
              <w:t xml:space="preserve">in RAN2 in RAN2#121 </w:t>
            </w:r>
            <w:r>
              <w:rPr>
                <w:rFonts w:eastAsia="DengXian" w:hint="eastAsia"/>
                <w:iCs/>
                <w:kern w:val="2"/>
                <w:sz w:val="20"/>
              </w:rPr>
              <w:t xml:space="preserve">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r>
              <w:rPr>
                <w:rFonts w:eastAsia="DengXian"/>
                <w:iCs/>
                <w:kern w:val="2"/>
                <w:sz w:val="20"/>
              </w:rPr>
              <w:t xml:space="preserve">More specifically, it is agreed as a RAN2 working assumption in RAN2#121bis-e to use LCID values to </w:t>
            </w:r>
            <w:r>
              <w:rPr>
                <w:rFonts w:eastAsia="DengXian"/>
                <w:bCs/>
                <w:iCs/>
                <w:kern w:val="2"/>
                <w:sz w:val="20"/>
              </w:rPr>
              <w:t xml:space="preserve">support Msg3 early identification for </w:t>
            </w:r>
            <w:r>
              <w:rPr>
                <w:rFonts w:eastAsia="DengXian"/>
                <w:iCs/>
                <w:kern w:val="2"/>
                <w:sz w:val="20"/>
              </w:rPr>
              <w:t xml:space="preserve">Rel-18 </w:t>
            </w:r>
            <w:r>
              <w:rPr>
                <w:rFonts w:eastAsia="DengXian"/>
                <w:bCs/>
                <w:iCs/>
                <w:kern w:val="2"/>
                <w:sz w:val="20"/>
              </w:rPr>
              <w:t>eRedCap UE.</w:t>
            </w:r>
          </w:p>
          <w:p w14:paraId="74BC6AC3"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Regar</w:t>
            </w:r>
            <w:r>
              <w:rPr>
                <w:rFonts w:eastAsia="DengXian"/>
                <w:iCs/>
                <w:kern w:val="2"/>
                <w:sz w:val="20"/>
              </w:rPr>
              <w:t xml:space="preserve">ding PUCCH repetition for Msg4 HARQ-ACK, </w:t>
            </w:r>
            <w:r>
              <w:rPr>
                <w:rFonts w:eastAsia="DengXian" w:hint="eastAsia"/>
                <w:iCs/>
                <w:kern w:val="2"/>
                <w:sz w:val="20"/>
              </w:rPr>
              <w:t>the following</w:t>
            </w:r>
            <w:r>
              <w:rPr>
                <w:rFonts w:eastAsia="DengXian"/>
                <w:iCs/>
                <w:kern w:val="2"/>
                <w:sz w:val="20"/>
              </w:rPr>
              <w:t xml:space="preserve"> working assumption of using a higher layer signaling in </w:t>
            </w:r>
            <w:r>
              <w:rPr>
                <w:rFonts w:eastAsia="DengXian" w:hint="eastAsia"/>
                <w:iCs/>
                <w:kern w:val="2"/>
                <w:sz w:val="20"/>
              </w:rPr>
              <w:t>M</w:t>
            </w:r>
            <w:r>
              <w:rPr>
                <w:rFonts w:eastAsia="DengXian"/>
                <w:iCs/>
                <w:kern w:val="2"/>
                <w:sz w:val="20"/>
              </w:rPr>
              <w:t>sg3</w:t>
            </w:r>
            <w:r>
              <w:rPr>
                <w:rFonts w:eastAsia="DengXian" w:hint="eastAsia"/>
                <w:iCs/>
                <w:kern w:val="2"/>
                <w:sz w:val="20"/>
              </w:rPr>
              <w:t xml:space="preserve"> PUSCH</w:t>
            </w:r>
            <w:r>
              <w:rPr>
                <w:rFonts w:eastAsia="DengXian"/>
                <w:iCs/>
                <w:kern w:val="2"/>
                <w:sz w:val="20"/>
              </w:rPr>
              <w:t xml:space="preserve"> to carry</w:t>
            </w:r>
            <w:r>
              <w:rPr>
                <w:rFonts w:eastAsia="DengXian" w:hint="eastAsia"/>
                <w:iCs/>
                <w:kern w:val="2"/>
                <w:sz w:val="20"/>
              </w:rPr>
              <w:t xml:space="preserve"> the</w:t>
            </w:r>
            <w:r>
              <w:rPr>
                <w:rFonts w:eastAsia="DengXian"/>
                <w:iCs/>
                <w:kern w:val="2"/>
                <w:sz w:val="20"/>
              </w:rPr>
              <w:t xml:space="preserve"> </w:t>
            </w:r>
            <w:r>
              <w:rPr>
                <w:rFonts w:eastAsia="DengXian" w:hint="eastAsia"/>
                <w:iCs/>
                <w:kern w:val="2"/>
                <w:sz w:val="20"/>
              </w:rPr>
              <w:t xml:space="preserve">repetition </w:t>
            </w:r>
            <w:r>
              <w:rPr>
                <w:rFonts w:eastAsia="DengXian"/>
                <w:iCs/>
                <w:kern w:val="2"/>
                <w:sz w:val="20"/>
              </w:rPr>
              <w:t xml:space="preserve">request or capability report </w:t>
            </w:r>
            <w:r>
              <w:rPr>
                <w:rFonts w:eastAsia="DengXian" w:hint="eastAsia"/>
                <w:iCs/>
                <w:kern w:val="2"/>
                <w:sz w:val="20"/>
              </w:rPr>
              <w:t>wa</w:t>
            </w:r>
            <w:r>
              <w:rPr>
                <w:rFonts w:eastAsia="DengXian"/>
                <w:iCs/>
                <w:kern w:val="2"/>
                <w:sz w:val="20"/>
              </w:rPr>
              <w:t xml:space="preserve">s achieved as discussed in Rel-18 NTN WI. </w:t>
            </w:r>
          </w:p>
          <w:tbl>
            <w:tblPr>
              <w:tblStyle w:val="aff4"/>
              <w:tblW w:w="0" w:type="auto"/>
              <w:tblInd w:w="817" w:type="dxa"/>
              <w:tblLook w:val="04A0" w:firstRow="1" w:lastRow="0" w:firstColumn="1" w:lastColumn="0" w:noHBand="0" w:noVBand="1"/>
            </w:tblPr>
            <w:tblGrid>
              <w:gridCol w:w="8023"/>
            </w:tblGrid>
            <w:tr w:rsidR="00FB142A" w14:paraId="2CB7D5AC" w14:textId="77777777" w:rsidTr="00B34F18">
              <w:tc>
                <w:tcPr>
                  <w:tcW w:w="8759" w:type="dxa"/>
                </w:tcPr>
                <w:p w14:paraId="7B58BA97" w14:textId="77777777" w:rsidR="00FB142A" w:rsidRDefault="00FB142A" w:rsidP="00FB142A">
                  <w:pPr>
                    <w:tabs>
                      <w:tab w:val="left" w:pos="1064"/>
                    </w:tabs>
                    <w:spacing w:after="0"/>
                    <w:rPr>
                      <w:bCs/>
                      <w:sz w:val="20"/>
                    </w:rPr>
                  </w:pPr>
                  <w:r>
                    <w:rPr>
                      <w:bCs/>
                      <w:sz w:val="20"/>
                      <w:highlight w:val="darkYellow"/>
                    </w:rPr>
                    <w:t>Working assumption</w:t>
                  </w:r>
                </w:p>
                <w:p w14:paraId="15FB2786" w14:textId="77777777" w:rsidR="00FB142A" w:rsidRDefault="00FB142A" w:rsidP="00FB142A">
                  <w:pPr>
                    <w:tabs>
                      <w:tab w:val="left" w:pos="1064"/>
                    </w:tabs>
                    <w:spacing w:after="0"/>
                    <w:rPr>
                      <w:bCs/>
                      <w:sz w:val="20"/>
                    </w:rPr>
                  </w:pPr>
                  <w:r>
                    <w:rPr>
                      <w:bCs/>
                      <w:sz w:val="20"/>
                    </w:rPr>
                    <w:t>For PUCCH repetition for Msg4 HARQ-ACK, support Option B as container of the repetition request or capability report indicated by UE.</w:t>
                  </w:r>
                </w:p>
                <w:p w14:paraId="5F27EC1C" w14:textId="77777777" w:rsidR="00FB142A" w:rsidRDefault="00FB142A" w:rsidP="00FB142A">
                  <w:pPr>
                    <w:numPr>
                      <w:ilvl w:val="0"/>
                      <w:numId w:val="67"/>
                    </w:numPr>
                    <w:snapToGrid w:val="0"/>
                    <w:spacing w:after="0"/>
                    <w:ind w:left="720"/>
                    <w:rPr>
                      <w:bCs/>
                      <w:sz w:val="20"/>
                    </w:rPr>
                  </w:pPr>
                  <w:r>
                    <w:rPr>
                      <w:bCs/>
                      <w:sz w:val="20"/>
                    </w:rPr>
                    <w:t xml:space="preserve">Option B: </w:t>
                  </w:r>
                  <w:bookmarkStart w:id="9" w:name="OLE_LINK5"/>
                  <w:r>
                    <w:rPr>
                      <w:bCs/>
                      <w:sz w:val="20"/>
                    </w:rPr>
                    <w:t xml:space="preserve">Higher layer signaling in </w:t>
                  </w:r>
                  <w:bookmarkEnd w:id="9"/>
                  <w:r>
                    <w:rPr>
                      <w:bCs/>
                      <w:sz w:val="20"/>
                    </w:rPr>
                    <w:t>Msg3 PUSCH</w:t>
                  </w:r>
                </w:p>
                <w:p w14:paraId="1999E35D" w14:textId="77777777" w:rsidR="00FB142A" w:rsidRDefault="00FB142A" w:rsidP="00FB142A">
                  <w:pPr>
                    <w:snapToGrid w:val="0"/>
                    <w:spacing w:after="0"/>
                    <w:rPr>
                      <w:bCs/>
                      <w:sz w:val="20"/>
                    </w:rPr>
                  </w:pPr>
                </w:p>
                <w:p w14:paraId="3FB41D8F" w14:textId="77777777" w:rsidR="00FB142A" w:rsidRDefault="00FB142A" w:rsidP="00FB142A">
                  <w:pPr>
                    <w:tabs>
                      <w:tab w:val="left" w:pos="1064"/>
                    </w:tabs>
                    <w:spacing w:after="0"/>
                    <w:rPr>
                      <w:bCs/>
                      <w:sz w:val="20"/>
                    </w:rPr>
                  </w:pPr>
                  <w:r>
                    <w:rPr>
                      <w:bCs/>
                      <w:sz w:val="20"/>
                    </w:rPr>
                    <w:t>Send an LS to RAN2 to ask the feasibility of Option B, and if feasible, to specify the details of Option B.</w:t>
                  </w:r>
                </w:p>
                <w:p w14:paraId="7BDEC851" w14:textId="77777777" w:rsidR="00FB142A" w:rsidRDefault="00FB142A" w:rsidP="00FB142A">
                  <w:pPr>
                    <w:tabs>
                      <w:tab w:val="left" w:pos="840"/>
                    </w:tabs>
                    <w:snapToGrid w:val="0"/>
                    <w:spacing w:after="0"/>
                    <w:jc w:val="both"/>
                    <w:rPr>
                      <w:rFonts w:eastAsia="DengXian"/>
                      <w:iCs/>
                      <w:kern w:val="2"/>
                      <w:sz w:val="20"/>
                    </w:rPr>
                  </w:pPr>
                </w:p>
              </w:tc>
            </w:tr>
          </w:tbl>
          <w:p w14:paraId="238CDFE8" w14:textId="77777777" w:rsidR="00FB142A" w:rsidRDefault="00FB142A" w:rsidP="00FB142A">
            <w:pPr>
              <w:tabs>
                <w:tab w:val="left" w:pos="840"/>
              </w:tabs>
              <w:snapToGrid w:val="0"/>
              <w:spacing w:after="120"/>
              <w:jc w:val="both"/>
              <w:rPr>
                <w:rFonts w:eastAsia="DengXian"/>
                <w:iCs/>
                <w:kern w:val="2"/>
                <w:sz w:val="20"/>
              </w:rPr>
            </w:pPr>
          </w:p>
          <w:p w14:paraId="6E769880" w14:textId="77777777" w:rsidR="00FB142A" w:rsidRDefault="00FB142A" w:rsidP="00FB142A">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56C562CE" w14:textId="77777777" w:rsidR="00FB142A" w:rsidRDefault="00FB142A" w:rsidP="00FB142A">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6D6C5FDC" w14:textId="77777777" w:rsidR="00FB142A" w:rsidRDefault="00FB142A" w:rsidP="00FB142A">
            <w:pPr>
              <w:numPr>
                <w:ilvl w:val="0"/>
                <w:numId w:val="45"/>
              </w:numPr>
              <w:snapToGrid w:val="0"/>
              <w:spacing w:after="120"/>
              <w:jc w:val="both"/>
              <w:rPr>
                <w:rFonts w:eastAsia="Times New Roman"/>
                <w:i/>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w:t>
            </w:r>
            <w:r>
              <w:rPr>
                <w:rFonts w:eastAsia="SimSun" w:hint="eastAsia"/>
                <w:bCs/>
                <w:i/>
                <w:iCs/>
                <w:sz w:val="20"/>
              </w:rPr>
              <w:t>a h</w:t>
            </w:r>
            <w:r>
              <w:rPr>
                <w:bCs/>
                <w:i/>
                <w:iCs/>
                <w:sz w:val="20"/>
              </w:rPr>
              <w:t xml:space="preserve">igher layer signaling in </w:t>
            </w:r>
            <w:r>
              <w:rPr>
                <w:rFonts w:eastAsia="Times New Roman"/>
                <w:i/>
                <w:iCs/>
                <w:kern w:val="2"/>
                <w:sz w:val="20"/>
              </w:rPr>
              <w:t>Msg3 PUSCH</w:t>
            </w:r>
            <w:r>
              <w:rPr>
                <w:rFonts w:eastAsia="Times New Roman"/>
                <w:i/>
                <w:kern w:val="2"/>
                <w:sz w:val="20"/>
              </w:rPr>
              <w:t xml:space="preserve">. </w:t>
            </w:r>
          </w:p>
          <w:p w14:paraId="71A671C1" w14:textId="77777777" w:rsid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 xml:space="preserve">Send an LS to RAN2 </w:t>
            </w:r>
            <w:r>
              <w:rPr>
                <w:bCs/>
                <w:i/>
                <w:sz w:val="20"/>
              </w:rPr>
              <w:t>ask the feasibility, and if feasible, to specify the details.</w:t>
            </w:r>
          </w:p>
          <w:p w14:paraId="416F5592" w14:textId="160E56AE" w:rsidR="001C7CDA" w:rsidRP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Note:</w:t>
            </w:r>
            <w:r>
              <w:rPr>
                <w:bCs/>
                <w:i/>
                <w:sz w:val="20"/>
              </w:rPr>
              <w:t xml:space="preserve"> For early identification of </w:t>
            </w:r>
            <w:r>
              <w:rPr>
                <w:rFonts w:eastAsia="DengXian"/>
                <w:i/>
                <w:iCs/>
                <w:kern w:val="2"/>
                <w:sz w:val="20"/>
              </w:rPr>
              <w:t xml:space="preserve">Rel-18 eRedCap and </w:t>
            </w:r>
            <w:r>
              <w:rPr>
                <w:bCs/>
                <w:i/>
                <w:sz w:val="20"/>
              </w:rPr>
              <w:t xml:space="preserve">PUCCH repetition for Msg4 HARQ-ACK in Rel-18 NTN, using </w:t>
            </w:r>
            <w:r>
              <w:rPr>
                <w:rFonts w:eastAsia="SimSun" w:hint="eastAsia"/>
                <w:bCs/>
                <w:i/>
                <w:iCs/>
                <w:sz w:val="20"/>
              </w:rPr>
              <w:t>h</w:t>
            </w:r>
            <w:r>
              <w:rPr>
                <w:bCs/>
                <w:i/>
                <w:iCs/>
                <w:sz w:val="20"/>
              </w:rPr>
              <w:t xml:space="preserve">igher layer signaling in </w:t>
            </w:r>
            <w:r>
              <w:rPr>
                <w:rFonts w:eastAsia="Times New Roman"/>
                <w:i/>
                <w:iCs/>
                <w:kern w:val="2"/>
                <w:sz w:val="20"/>
              </w:rPr>
              <w:t xml:space="preserve">Msg3 PUSCH is the current working assumption. </w:t>
            </w:r>
          </w:p>
        </w:tc>
      </w:tr>
    </w:tbl>
    <w:p w14:paraId="1C4AD023" w14:textId="77777777" w:rsidR="00727DF2" w:rsidRDefault="00727DF2" w:rsidP="00727DF2">
      <w:pPr>
        <w:rPr>
          <w:b/>
        </w:rPr>
      </w:pPr>
    </w:p>
    <w:p w14:paraId="5BC7A203" w14:textId="5EACF38B"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0E0A44">
        <w:rPr>
          <w:bCs/>
          <w:sz w:val="22"/>
          <w:szCs w:val="18"/>
        </w:rPr>
        <w:t>bis-e</w:t>
      </w:r>
      <w:r w:rsidRPr="00647A49">
        <w:rPr>
          <w:bCs/>
          <w:sz w:val="22"/>
          <w:szCs w:val="18"/>
        </w:rPr>
        <w:t xml:space="preserve"> meeting is shown below [</w:t>
      </w:r>
      <w:r w:rsidR="00755183">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4"/>
              <w:tblW w:w="0" w:type="auto"/>
              <w:tblLook w:val="04A0" w:firstRow="1" w:lastRow="0" w:firstColumn="1" w:lastColumn="0" w:noHBand="0" w:noVBand="1"/>
            </w:tblPr>
            <w:tblGrid>
              <w:gridCol w:w="1670"/>
              <w:gridCol w:w="1023"/>
              <w:gridCol w:w="6709"/>
            </w:tblGrid>
            <w:tr w:rsidR="007E2775" w14:paraId="3201DB55" w14:textId="77777777" w:rsidTr="00B34F18">
              <w:tc>
                <w:tcPr>
                  <w:tcW w:w="1693" w:type="dxa"/>
                  <w:shd w:val="clear" w:color="auto" w:fill="F2F2F2" w:themeFill="background1" w:themeFillShade="F2"/>
                </w:tcPr>
                <w:p w14:paraId="28FEF5F5" w14:textId="77777777" w:rsidR="007E2775" w:rsidRDefault="007E2775" w:rsidP="007E277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82E7944" w14:textId="77777777" w:rsidR="007E2775" w:rsidRDefault="007E2775" w:rsidP="007E277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9EF0790" w14:textId="77777777" w:rsidR="007E2775" w:rsidRDefault="007E2775" w:rsidP="007E2775">
                  <w:pPr>
                    <w:spacing w:afterLines="50" w:after="120"/>
                    <w:jc w:val="both"/>
                    <w:rPr>
                      <w:sz w:val="22"/>
                      <w:lang w:val="en-US"/>
                    </w:rPr>
                  </w:pPr>
                  <w:r>
                    <w:rPr>
                      <w:rFonts w:hint="eastAsia"/>
                      <w:sz w:val="22"/>
                      <w:lang w:val="en-US"/>
                    </w:rPr>
                    <w:t>C</w:t>
                  </w:r>
                  <w:r>
                    <w:rPr>
                      <w:sz w:val="22"/>
                      <w:lang w:val="en-US"/>
                    </w:rPr>
                    <w:t>omment</w:t>
                  </w:r>
                </w:p>
              </w:tc>
            </w:tr>
            <w:tr w:rsidR="007E2775" w14:paraId="518093AD" w14:textId="77777777" w:rsidTr="00B34F18">
              <w:tc>
                <w:tcPr>
                  <w:tcW w:w="1693" w:type="dxa"/>
                </w:tcPr>
                <w:p w14:paraId="0C481251" w14:textId="77777777" w:rsidR="007E2775" w:rsidRPr="005C7B6C" w:rsidRDefault="007E2775" w:rsidP="007E2775">
                  <w:pPr>
                    <w:spacing w:afterLines="50" w:after="120"/>
                    <w:jc w:val="both"/>
                    <w:rPr>
                      <w:rFonts w:eastAsia="ＭＳ 明朝"/>
                      <w:sz w:val="22"/>
                      <w:lang w:val="en-US"/>
                    </w:rPr>
                  </w:pPr>
                  <w:r>
                    <w:rPr>
                      <w:rFonts w:eastAsia="ＭＳ 明朝"/>
                      <w:sz w:val="22"/>
                      <w:lang w:val="en-US"/>
                    </w:rPr>
                    <w:t>QC</w:t>
                  </w:r>
                </w:p>
              </w:tc>
              <w:tc>
                <w:tcPr>
                  <w:tcW w:w="1023" w:type="dxa"/>
                </w:tcPr>
                <w:p w14:paraId="43F35703" w14:textId="77777777" w:rsidR="007E2775" w:rsidRPr="00661912"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95DE0A9" w14:textId="77777777" w:rsidR="007E2775" w:rsidRPr="00F740AD" w:rsidRDefault="007E2775" w:rsidP="007E2775">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E2775" w14:paraId="2FD1413A" w14:textId="77777777" w:rsidTr="00B34F18">
              <w:tc>
                <w:tcPr>
                  <w:tcW w:w="1693" w:type="dxa"/>
                </w:tcPr>
                <w:p w14:paraId="4CAE3D59"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53744F94"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01DCF36" w14:textId="77777777" w:rsidR="007E2775" w:rsidRDefault="007E2775" w:rsidP="007E2775">
                  <w:pPr>
                    <w:spacing w:afterLines="50" w:after="120"/>
                    <w:jc w:val="both"/>
                    <w:rPr>
                      <w:color w:val="000000"/>
                      <w:sz w:val="22"/>
                    </w:rPr>
                  </w:pPr>
                  <w:r>
                    <w:rPr>
                      <w:rFonts w:eastAsiaTheme="minorEastAsia"/>
                      <w:sz w:val="22"/>
                    </w:rPr>
                    <w:t xml:space="preserve">@QC, Msg3 is identified as bottleneck channel in some rural scenarios in Rel-17. And it’s clear that Msg5 has worse coverage than Msg3 as Msg5 has much larger payload size, therefore Msg5 could also have coverage issue. This issue may not be that severe in current deployment without implementing Rel-17/18 CE features.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 xml:space="preserve">We see </w:t>
                  </w:r>
                  <w:r>
                    <w:rPr>
                      <w:color w:val="000000"/>
                      <w:sz w:val="22"/>
                    </w:rPr>
                    <w:lastRenderedPageBreak/>
                    <w:t>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2A31A6B"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46393F81" w14:textId="77777777" w:rsidR="007E2775" w:rsidRDefault="007E2775" w:rsidP="007E2775">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1D462065"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65575B8" w14:textId="77777777" w:rsidR="007E2775" w:rsidRDefault="007E2775" w:rsidP="007E2775">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3791E212" w14:textId="77777777" w:rsidR="007E2775" w:rsidRPr="00D6183F"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729A984A" w14:textId="77777777" w:rsidR="007E2775" w:rsidRPr="00F740AD" w:rsidRDefault="007E2775" w:rsidP="007E2775">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7E2775" w14:paraId="1B24B6CD" w14:textId="77777777" w:rsidTr="00B34F18">
              <w:tc>
                <w:tcPr>
                  <w:tcW w:w="1693" w:type="dxa"/>
                </w:tcPr>
                <w:p w14:paraId="09C008BE" w14:textId="77777777" w:rsidR="007E2775" w:rsidRDefault="007E2775" w:rsidP="007E2775">
                  <w:pPr>
                    <w:spacing w:afterLines="50" w:after="120"/>
                    <w:jc w:val="both"/>
                    <w:rPr>
                      <w:sz w:val="22"/>
                      <w:lang w:val="en-US"/>
                    </w:rPr>
                  </w:pPr>
                  <w:r>
                    <w:rPr>
                      <w:rFonts w:eastAsiaTheme="minorEastAsia"/>
                      <w:sz w:val="22"/>
                      <w:lang w:val="en-US" w:eastAsia="zh-CN"/>
                    </w:rPr>
                    <w:lastRenderedPageBreak/>
                    <w:t>MediaTek</w:t>
                  </w:r>
                </w:p>
              </w:tc>
              <w:tc>
                <w:tcPr>
                  <w:tcW w:w="1023" w:type="dxa"/>
                </w:tcPr>
                <w:p w14:paraId="271C1D1E" w14:textId="77777777" w:rsidR="007E2775" w:rsidRPr="00F740AD" w:rsidRDefault="007E2775" w:rsidP="007E2775">
                  <w:pPr>
                    <w:spacing w:afterLines="50" w:after="120"/>
                    <w:jc w:val="both"/>
                    <w:rPr>
                      <w:sz w:val="22"/>
                      <w:lang w:val="en-US"/>
                    </w:rPr>
                  </w:pPr>
                  <w:r>
                    <w:rPr>
                      <w:rFonts w:eastAsiaTheme="minorEastAsia"/>
                      <w:sz w:val="22"/>
                      <w:lang w:val="en-US" w:eastAsia="zh-CN"/>
                    </w:rPr>
                    <w:t>N</w:t>
                  </w:r>
                </w:p>
              </w:tc>
              <w:tc>
                <w:tcPr>
                  <w:tcW w:w="6912" w:type="dxa"/>
                </w:tcPr>
                <w:p w14:paraId="7C95D54C" w14:textId="77777777" w:rsidR="007E2775" w:rsidRPr="00F740AD" w:rsidRDefault="007E2775" w:rsidP="007E2775">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7E2775" w14:paraId="3F0B5A82" w14:textId="77777777" w:rsidTr="00B34F18">
              <w:tc>
                <w:tcPr>
                  <w:tcW w:w="1693" w:type="dxa"/>
                </w:tcPr>
                <w:p w14:paraId="6A85A96A"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4C14AA2" w14:textId="77777777" w:rsidR="007E2775" w:rsidRDefault="007E2775" w:rsidP="007E2775">
                  <w:pPr>
                    <w:spacing w:afterLines="50" w:after="120"/>
                    <w:jc w:val="both"/>
                    <w:rPr>
                      <w:rFonts w:eastAsiaTheme="minorEastAsia"/>
                      <w:sz w:val="22"/>
                      <w:lang w:val="en-US" w:eastAsia="zh-CN"/>
                    </w:rPr>
                  </w:pPr>
                </w:p>
              </w:tc>
              <w:tc>
                <w:tcPr>
                  <w:tcW w:w="6912" w:type="dxa"/>
                </w:tcPr>
                <w:p w14:paraId="2658FDBF" w14:textId="77777777" w:rsidR="007E2775" w:rsidRDefault="007E2775" w:rsidP="007E2775">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7E2775" w14:paraId="0FEB7367" w14:textId="77777777" w:rsidTr="00B34F18">
              <w:tc>
                <w:tcPr>
                  <w:tcW w:w="1693" w:type="dxa"/>
                </w:tcPr>
                <w:p w14:paraId="319C0A10" w14:textId="77777777" w:rsidR="007E2775"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A3AE3AD" w14:textId="77777777" w:rsidR="007E2775" w:rsidRDefault="007E2775" w:rsidP="007E2775">
                  <w:pPr>
                    <w:spacing w:afterLines="50" w:after="120"/>
                    <w:jc w:val="both"/>
                    <w:rPr>
                      <w:rFonts w:eastAsiaTheme="minorEastAsia"/>
                      <w:sz w:val="22"/>
                      <w:lang w:val="en-US" w:eastAsia="zh-CN"/>
                    </w:rPr>
                  </w:pPr>
                </w:p>
              </w:tc>
              <w:tc>
                <w:tcPr>
                  <w:tcW w:w="6912" w:type="dxa"/>
                </w:tcPr>
                <w:p w14:paraId="503D31D9" w14:textId="77777777" w:rsidR="007E2775" w:rsidRPr="00246529" w:rsidRDefault="007E2775" w:rsidP="007E2775">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56AE2F0B" w14:textId="77777777" w:rsidR="007E2775" w:rsidRPr="00246529" w:rsidRDefault="007E2775" w:rsidP="007E2775">
                  <w:pPr>
                    <w:spacing w:afterLines="50" w:after="120"/>
                    <w:jc w:val="both"/>
                    <w:rPr>
                      <w:sz w:val="22"/>
                      <w:lang w:val="en-US"/>
                    </w:rPr>
                  </w:pPr>
                  <w:r w:rsidRPr="00246529">
                    <w:rPr>
                      <w:sz w:val="22"/>
                      <w:lang w:val="en-US"/>
                    </w:rPr>
                    <w:t>In addition, we have following comments</w:t>
                  </w:r>
                  <w:r>
                    <w:rPr>
                      <w:sz w:val="22"/>
                      <w:lang w:val="en-US"/>
                    </w:rPr>
                    <w:t>:</w:t>
                  </w:r>
                </w:p>
                <w:p w14:paraId="734F9155"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rFonts w:ascii="Wingdings" w:eastAsia="Wingdings" w:hAnsi="Wingdings" w:cs="Wingdings"/>
                      <w:lang w:val="en-US"/>
                    </w:rPr>
                    <w:t>à</w:t>
                  </w:r>
                  <w:r w:rsidRPr="00EE2D04">
                    <w:rPr>
                      <w:sz w:val="22"/>
                      <w:lang w:val="en-US"/>
                    </w:rPr>
                    <w:t xml:space="preserve"> observation 1 is wrong.</w:t>
                  </w:r>
                </w:p>
                <w:p w14:paraId="4E877000"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3CE08F3C"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0DE3C578" w14:textId="77777777" w:rsidR="007E2775" w:rsidRPr="00EE2D04" w:rsidRDefault="007E2775" w:rsidP="007E2775">
                  <w:pPr>
                    <w:spacing w:afterLines="50" w:after="120"/>
                    <w:jc w:val="both"/>
                    <w:rPr>
                      <w:sz w:val="22"/>
                      <w:lang w:val="en-US"/>
                    </w:rPr>
                  </w:pPr>
                </w:p>
                <w:p w14:paraId="761B49CF" w14:textId="77777777" w:rsidR="007E2775" w:rsidRDefault="007E2775" w:rsidP="007E2775">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7E2775" w14:paraId="19CD7782" w14:textId="77777777" w:rsidTr="00B34F18">
              <w:tc>
                <w:tcPr>
                  <w:tcW w:w="1693" w:type="dxa"/>
                </w:tcPr>
                <w:p w14:paraId="56B6EACB"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25A4650"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C48395D" w14:textId="77777777" w:rsidR="007E2775" w:rsidRPr="00246529" w:rsidRDefault="007E2775" w:rsidP="007E2775">
                  <w:pPr>
                    <w:spacing w:afterLines="50" w:after="120"/>
                    <w:jc w:val="both"/>
                    <w:rPr>
                      <w:sz w:val="22"/>
                      <w:lang w:val="en-US"/>
                    </w:rPr>
                  </w:pPr>
                  <w:r>
                    <w:rPr>
                      <w:sz w:val="22"/>
                      <w:lang w:val="en-US"/>
                    </w:rPr>
                    <w:t xml:space="preserve">In our observation, the so called Msg5 reception seems not an issue in field. Additionally, since the first message after initial access is targeted in </w:t>
                  </w:r>
                  <w:r>
                    <w:rPr>
                      <w:sz w:val="22"/>
                      <w:lang w:val="en-US"/>
                    </w:rPr>
                    <w:lastRenderedPageBreak/>
                    <w:t>the proposal, a network may not be aware of the UE capability yet. An early identification for the new feature seems necessary and requires special RAN2 impacts which seems not a task involving only single WG.</w:t>
                  </w:r>
                </w:p>
              </w:tc>
            </w:tr>
            <w:tr w:rsidR="007E2775" w14:paraId="58F48EAB" w14:textId="77777777" w:rsidTr="00B34F18">
              <w:tc>
                <w:tcPr>
                  <w:tcW w:w="1693" w:type="dxa"/>
                </w:tcPr>
                <w:p w14:paraId="7A6E7E14" w14:textId="77777777" w:rsidR="007E2775" w:rsidRDefault="007E2775" w:rsidP="007E2775">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7BE7CCE2" w14:textId="77777777" w:rsidR="007E2775" w:rsidRDefault="007E2775" w:rsidP="007E2775">
                  <w:pPr>
                    <w:spacing w:afterLines="50" w:after="120"/>
                    <w:jc w:val="both"/>
                    <w:rPr>
                      <w:rFonts w:eastAsiaTheme="minorEastAsia"/>
                      <w:sz w:val="22"/>
                      <w:lang w:val="en-US" w:eastAsia="zh-CN"/>
                    </w:rPr>
                  </w:pPr>
                </w:p>
              </w:tc>
              <w:tc>
                <w:tcPr>
                  <w:tcW w:w="6912" w:type="dxa"/>
                </w:tcPr>
                <w:p w14:paraId="06ABF19E" w14:textId="77777777" w:rsidR="007E2775" w:rsidRDefault="007E2775" w:rsidP="007E277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F8518B">
                    <w:rPr>
                      <w:rFonts w:eastAsia="ＭＳ 明朝" w:cs="Batang"/>
                      <w:sz w:val="22"/>
                      <w:szCs w:val="22"/>
                    </w:rPr>
                    <w:t>ZTE, China Telecom, Sanechips</w:t>
                  </w:r>
                  <w:r>
                    <w:rPr>
                      <w:rFonts w:eastAsia="ＭＳ 明朝" w:cs="Batang"/>
                      <w:sz w:val="22"/>
                      <w:szCs w:val="22"/>
                    </w:rPr>
                    <w: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0D60E317" w14:textId="77777777" w:rsidR="007E2775" w:rsidRDefault="007E2775" w:rsidP="007E2775">
                  <w:pPr>
                    <w:spacing w:afterLines="50" w:after="120"/>
                    <w:jc w:val="both"/>
                    <w:rPr>
                      <w:sz w:val="22"/>
                      <w:lang w:val="en-US"/>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w:t>
                  </w:r>
                </w:p>
              </w:tc>
            </w:tr>
            <w:tr w:rsidR="007E2775" w14:paraId="43830ADA" w14:textId="77777777" w:rsidTr="00B34F18">
              <w:tc>
                <w:tcPr>
                  <w:tcW w:w="1693" w:type="dxa"/>
                  <w:shd w:val="clear" w:color="auto" w:fill="BFBFBF" w:themeFill="background1" w:themeFillShade="BF"/>
                </w:tcPr>
                <w:p w14:paraId="3912217E" w14:textId="77777777" w:rsidR="007E2775" w:rsidRDefault="007E2775" w:rsidP="007E2775">
                  <w:pPr>
                    <w:spacing w:afterLines="50" w:after="120"/>
                    <w:jc w:val="both"/>
                    <w:rPr>
                      <w:rFonts w:eastAsiaTheme="minorEastAsia"/>
                      <w:sz w:val="22"/>
                      <w:lang w:val="en-US" w:eastAsia="zh-CN"/>
                    </w:rPr>
                  </w:pPr>
                </w:p>
              </w:tc>
              <w:tc>
                <w:tcPr>
                  <w:tcW w:w="1023" w:type="dxa"/>
                  <w:shd w:val="clear" w:color="auto" w:fill="BFBFBF" w:themeFill="background1" w:themeFillShade="BF"/>
                </w:tcPr>
                <w:p w14:paraId="079BC3C8"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DB27D6F" w14:textId="77777777" w:rsidR="007E2775" w:rsidRDefault="007E2775" w:rsidP="007E2775">
                  <w:pPr>
                    <w:spacing w:afterLines="50" w:after="120"/>
                    <w:jc w:val="both"/>
                    <w:rPr>
                      <w:sz w:val="22"/>
                      <w:lang w:val="en-US"/>
                    </w:rPr>
                  </w:pPr>
                  <w:r>
                    <w:rPr>
                      <w:rFonts w:eastAsia="ＭＳ 明朝" w:hint="eastAsia"/>
                      <w:sz w:val="22"/>
                      <w:lang w:val="en-US"/>
                    </w:rPr>
                    <w:t>(</w:t>
                  </w:r>
                  <w:r>
                    <w:rPr>
                      <w:rFonts w:eastAsia="ＭＳ 明朝"/>
                      <w:sz w:val="22"/>
                      <w:lang w:val="en-US"/>
                    </w:rPr>
                    <w:t>No further input. Directly discuss over RAN1 reflector)</w:t>
                  </w:r>
                </w:p>
              </w:tc>
            </w:tr>
            <w:tr w:rsidR="007E2775" w14:paraId="0CA784B0" w14:textId="77777777" w:rsidTr="00B34F18">
              <w:tc>
                <w:tcPr>
                  <w:tcW w:w="1693" w:type="dxa"/>
                  <w:shd w:val="clear" w:color="auto" w:fill="BFBFBF" w:themeFill="background1" w:themeFillShade="BF"/>
                </w:tcPr>
                <w:p w14:paraId="1F451713" w14:textId="0D7A50A2" w:rsidR="007E2775" w:rsidRPr="007E2775" w:rsidRDefault="007E2775" w:rsidP="007E2775">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3892F970"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97806BD" w14:textId="4E7B8589" w:rsidR="007E2775" w:rsidRDefault="00217A7D" w:rsidP="007E2775">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009718E5" w:rsidRPr="009718E5">
                    <w:rPr>
                      <w:rFonts w:eastAsia="ＭＳ 明朝"/>
                      <w:sz w:val="22"/>
                      <w:lang w:val="en-US"/>
                    </w:rPr>
                    <w:t>[112bis-e-R18-TEIs-01]</w:t>
                  </w:r>
                </w:p>
              </w:tc>
            </w:tr>
          </w:tbl>
          <w:p w14:paraId="66A26082" w14:textId="77777777" w:rsidR="00680ACD" w:rsidRPr="007E2775" w:rsidRDefault="00680ACD" w:rsidP="00727DF2">
            <w:pPr>
              <w:rPr>
                <w:b/>
              </w:rPr>
            </w:pPr>
          </w:p>
        </w:tc>
      </w:tr>
    </w:tbl>
    <w:p w14:paraId="45229C01" w14:textId="77777777" w:rsidR="00680ACD" w:rsidRDefault="00680ACD" w:rsidP="00727DF2">
      <w:pPr>
        <w:rPr>
          <w:b/>
        </w:rPr>
      </w:pPr>
    </w:p>
    <w:p w14:paraId="7D1F8688" w14:textId="04D4865E"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w:t>
      </w:r>
      <w:r w:rsidR="00EC6304">
        <w:rPr>
          <w:rFonts w:eastAsia="ＭＳ 明朝" w:cs="Batang"/>
          <w:sz w:val="22"/>
          <w:szCs w:val="22"/>
        </w:rPr>
        <w:t>3</w:t>
      </w:r>
      <w:r>
        <w:rPr>
          <w:rFonts w:eastAsia="ＭＳ 明朝" w:cs="Batang"/>
          <w:sz w:val="22"/>
          <w:szCs w:val="22"/>
        </w:rPr>
        <w:t xml:space="preserve"> meeting.</w:t>
      </w:r>
      <w:r w:rsidR="00686E9B">
        <w:rPr>
          <w:rFonts w:eastAsia="ＭＳ 明朝" w:cs="Batang"/>
          <w:sz w:val="22"/>
          <w:szCs w:val="22"/>
        </w:rPr>
        <w:t xml:space="preserve"> Red color shows the update from last RAN1 meeting.</w:t>
      </w:r>
    </w:p>
    <w:p w14:paraId="3D791BF9" w14:textId="77777777" w:rsidR="00727DF2" w:rsidRPr="00304698" w:rsidRDefault="00727DF2" w:rsidP="00727DF2">
      <w:pPr>
        <w:rPr>
          <w:rFonts w:ascii="Arial" w:eastAsia="ＭＳ 明朝" w:hAnsi="Arial"/>
          <w:sz w:val="32"/>
          <w:szCs w:val="32"/>
        </w:rPr>
      </w:pPr>
    </w:p>
    <w:p w14:paraId="6A32F001" w14:textId="669E4456"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A75994">
        <w:rPr>
          <w:rFonts w:eastAsia="ＭＳ 明朝" w:cs="Batang"/>
          <w:b/>
          <w:bCs/>
          <w:sz w:val="22"/>
          <w:szCs w:val="22"/>
        </w:rPr>
        <w:t>2</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857BD16" w14:textId="77777777" w:rsidR="00686E9B" w:rsidRPr="00686E9B" w:rsidRDefault="00686E9B" w:rsidP="00686E9B">
      <w:pPr>
        <w:pStyle w:val="aff6"/>
        <w:numPr>
          <w:ilvl w:val="1"/>
          <w:numId w:val="13"/>
        </w:numPr>
        <w:ind w:leftChars="0"/>
        <w:jc w:val="both"/>
        <w:rPr>
          <w:b/>
          <w:sz w:val="22"/>
          <w:szCs w:val="22"/>
        </w:rPr>
      </w:pPr>
      <w:r w:rsidRPr="00686E9B">
        <w:rPr>
          <w:b/>
          <w:sz w:val="22"/>
          <w:szCs w:val="22"/>
        </w:rPr>
        <w:t xml:space="preserve">During initial access, a UE can request repetition transmission for a PUSCH scheduled by DCI format 0_0 with CRC scrambled by C-RNTI via </w:t>
      </w:r>
      <w:r w:rsidRPr="00686E9B">
        <w:rPr>
          <w:b/>
          <w:color w:val="FF0000"/>
          <w:sz w:val="22"/>
          <w:szCs w:val="22"/>
        </w:rPr>
        <w:t xml:space="preserve">a higher layer signaling in </w:t>
      </w:r>
      <w:r w:rsidRPr="00686E9B">
        <w:rPr>
          <w:b/>
          <w:sz w:val="22"/>
          <w:szCs w:val="22"/>
        </w:rPr>
        <w:t xml:space="preserve">Msg3 PUSCH. </w:t>
      </w:r>
    </w:p>
    <w:p w14:paraId="216D0608" w14:textId="0E860B98" w:rsidR="0056771B" w:rsidRPr="0056771B" w:rsidRDefault="0056771B" w:rsidP="0056771B">
      <w:pPr>
        <w:pStyle w:val="aff6"/>
        <w:numPr>
          <w:ilvl w:val="2"/>
          <w:numId w:val="13"/>
        </w:numPr>
        <w:ind w:leftChars="0"/>
        <w:jc w:val="both"/>
        <w:rPr>
          <w:b/>
          <w:color w:val="FF0000"/>
          <w:sz w:val="22"/>
          <w:szCs w:val="22"/>
        </w:rPr>
      </w:pPr>
      <w:r w:rsidRPr="0056771B">
        <w:rPr>
          <w:b/>
          <w:color w:val="FF0000"/>
          <w:sz w:val="22"/>
          <w:szCs w:val="22"/>
        </w:rPr>
        <w:t xml:space="preserve">Send an LS to RAN2 </w:t>
      </w:r>
      <w:r w:rsidR="00700CED">
        <w:rPr>
          <w:b/>
          <w:color w:val="FF0000"/>
          <w:sz w:val="22"/>
          <w:szCs w:val="22"/>
        </w:rPr>
        <w:t xml:space="preserve">to </w:t>
      </w:r>
      <w:r w:rsidRPr="0056771B">
        <w:rPr>
          <w:b/>
          <w:color w:val="FF0000"/>
          <w:sz w:val="22"/>
          <w:szCs w:val="22"/>
        </w:rPr>
        <w:t>ask the feasibility, and if feasible, to specify the details</w:t>
      </w:r>
      <w:r w:rsidR="000970F7">
        <w:rPr>
          <w:b/>
          <w:color w:val="FF0000"/>
          <w:sz w:val="22"/>
          <w:szCs w:val="22"/>
        </w:rPr>
        <w:t xml:space="preserve"> of the request</w:t>
      </w:r>
      <w:r w:rsidRPr="0056771B">
        <w:rPr>
          <w:b/>
          <w:color w:val="FF0000"/>
          <w:sz w:val="22"/>
          <w:szCs w:val="22"/>
        </w:rPr>
        <w:t>.</w:t>
      </w:r>
    </w:p>
    <w:p w14:paraId="6E8D229E" w14:textId="77777777" w:rsidR="0056771B" w:rsidRPr="0056771B" w:rsidRDefault="0056771B" w:rsidP="0056771B">
      <w:pPr>
        <w:pStyle w:val="aff6"/>
        <w:numPr>
          <w:ilvl w:val="2"/>
          <w:numId w:val="13"/>
        </w:numPr>
        <w:ind w:leftChars="0"/>
        <w:jc w:val="both"/>
        <w:rPr>
          <w:b/>
          <w:color w:val="FF0000"/>
          <w:sz w:val="22"/>
          <w:szCs w:val="22"/>
        </w:rPr>
      </w:pPr>
      <w:r w:rsidRPr="0056771B">
        <w:rPr>
          <w:b/>
          <w:color w:val="FF0000"/>
          <w:sz w:val="22"/>
          <w:szCs w:val="22"/>
        </w:rPr>
        <w:t>Note: For early identification of Rel-18 eRedCap and PUCCH repetition for Msg4 HARQ-ACK in Rel-18 NTN, using higher layer signaling in Msg3 PUSCH is the current working assumption.</w:t>
      </w:r>
    </w:p>
    <w:p w14:paraId="470C2345" w14:textId="77777777" w:rsidR="00686E9B" w:rsidRPr="0056771B" w:rsidRDefault="00686E9B" w:rsidP="0056771B">
      <w:pPr>
        <w:jc w:val="both"/>
        <w:rPr>
          <w:b/>
          <w:sz w:val="22"/>
          <w:szCs w:val="22"/>
        </w:rPr>
      </w:pPr>
    </w:p>
    <w:p w14:paraId="7E8CB7CE" w14:textId="77777777" w:rsidR="00755183" w:rsidRDefault="00755183"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ZTE, China Telecom, Sanechips</w:t>
      </w:r>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4"/>
        <w:gridCol w:w="1108"/>
        <w:gridCol w:w="6836"/>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D7888" w14:paraId="4DB9353A" w14:textId="77777777" w:rsidTr="007D7888">
        <w:tc>
          <w:tcPr>
            <w:tcW w:w="1693" w:type="dxa"/>
          </w:tcPr>
          <w:p w14:paraId="009BC410" w14:textId="77777777" w:rsidR="007D7888" w:rsidRDefault="007D7888" w:rsidP="001D07AC">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CM</w:t>
            </w:r>
          </w:p>
        </w:tc>
        <w:tc>
          <w:tcPr>
            <w:tcW w:w="1023" w:type="dxa"/>
          </w:tcPr>
          <w:p w14:paraId="72BD3FA6" w14:textId="77777777" w:rsidR="007D7888" w:rsidRPr="004E303C" w:rsidRDefault="007D7888" w:rsidP="001D07AC">
            <w:pPr>
              <w:spacing w:afterLines="50" w:after="120"/>
              <w:jc w:val="both"/>
              <w:rPr>
                <w:rFonts w:eastAsia="ＭＳ 明朝"/>
                <w:sz w:val="22"/>
                <w:lang w:val="en-US"/>
              </w:rPr>
            </w:pPr>
            <w:r>
              <w:rPr>
                <w:rFonts w:eastAsia="ＭＳ 明朝"/>
                <w:sz w:val="22"/>
                <w:lang w:val="en-US"/>
              </w:rPr>
              <w:t>Y (w/ comment)</w:t>
            </w:r>
          </w:p>
        </w:tc>
        <w:tc>
          <w:tcPr>
            <w:tcW w:w="6912" w:type="dxa"/>
          </w:tcPr>
          <w:p w14:paraId="613FB917" w14:textId="77777777" w:rsidR="007D7888" w:rsidRDefault="007D7888" w:rsidP="001D07AC">
            <w:pPr>
              <w:spacing w:afterLines="50" w:after="120"/>
              <w:jc w:val="both"/>
              <w:rPr>
                <w:sz w:val="22"/>
                <w:lang w:val="en-US"/>
              </w:rPr>
            </w:pPr>
            <w:r>
              <w:rPr>
                <w:rFonts w:hint="eastAsia"/>
                <w:sz w:val="22"/>
                <w:lang w:val="en-US"/>
              </w:rPr>
              <w:t>W</w:t>
            </w:r>
            <w:r>
              <w:rPr>
                <w:sz w:val="22"/>
                <w:lang w:val="en-US"/>
              </w:rPr>
              <w:t>e are supportive of this proposal at least for handheld UE support in NR NTN, which is discussed in R18 NR NTN WI. R18 NR NTN does not touch this PUSCH coverage on top of assumption that repetition is applicable. However now it is not the case, thus this way should be supported.</w:t>
            </w:r>
          </w:p>
          <w:p w14:paraId="64ACA169" w14:textId="77777777" w:rsidR="007D7888" w:rsidRDefault="007D7888" w:rsidP="001D07AC">
            <w:pPr>
              <w:spacing w:afterLines="50" w:after="120"/>
              <w:jc w:val="both"/>
              <w:rPr>
                <w:sz w:val="22"/>
                <w:lang w:val="en-US"/>
              </w:rPr>
            </w:pPr>
            <w:r>
              <w:rPr>
                <w:rFonts w:hint="eastAsia"/>
                <w:sz w:val="22"/>
                <w:lang w:val="en-US"/>
              </w:rPr>
              <w:t>R</w:t>
            </w:r>
            <w:r>
              <w:rPr>
                <w:sz w:val="22"/>
                <w:lang w:val="en-US"/>
              </w:rPr>
              <w:t>egarding the details, we are not sure whether the 2</w:t>
            </w:r>
            <w:r w:rsidRPr="004E303C">
              <w:rPr>
                <w:sz w:val="22"/>
                <w:vertAlign w:val="superscript"/>
                <w:lang w:val="en-US"/>
              </w:rPr>
              <w:t>nd</w:t>
            </w:r>
            <w:r>
              <w:rPr>
                <w:sz w:val="22"/>
                <w:lang w:val="en-US"/>
              </w:rPr>
              <w:t xml:space="preserve"> bullet is necessary. </w:t>
            </w:r>
            <w:proofErr w:type="spellStart"/>
            <w:r>
              <w:rPr>
                <w:sz w:val="22"/>
                <w:lang w:val="en-US"/>
              </w:rPr>
              <w:t>gNB</w:t>
            </w:r>
            <w:proofErr w:type="spellEnd"/>
            <w:r>
              <w:rPr>
                <w:sz w:val="22"/>
                <w:lang w:val="en-US"/>
              </w:rPr>
              <w:t xml:space="preserve"> can know UL performance level based on RX of Msg1/Msg3/Msg4 HARQ-ACK by its implementation. Further request signaling would not be beneficial for </w:t>
            </w:r>
            <w:proofErr w:type="spellStart"/>
            <w:r>
              <w:rPr>
                <w:sz w:val="22"/>
                <w:lang w:val="en-US"/>
              </w:rPr>
              <w:t>gNB</w:t>
            </w:r>
            <w:proofErr w:type="spellEnd"/>
            <w:r>
              <w:rPr>
                <w:sz w:val="22"/>
                <w:lang w:val="en-US"/>
              </w:rPr>
              <w:t xml:space="preserve"> side.</w:t>
            </w:r>
          </w:p>
        </w:tc>
      </w:tr>
      <w:tr w:rsidR="0056771B" w14:paraId="1E2EA50B" w14:textId="77777777" w:rsidTr="00610415">
        <w:tc>
          <w:tcPr>
            <w:tcW w:w="1693" w:type="dxa"/>
          </w:tcPr>
          <w:p w14:paraId="251A7E80" w14:textId="77777777" w:rsidR="0056771B" w:rsidRPr="007D7888" w:rsidRDefault="0056771B" w:rsidP="00021E00">
            <w:pPr>
              <w:spacing w:afterLines="50" w:after="120"/>
              <w:jc w:val="both"/>
              <w:rPr>
                <w:rFonts w:eastAsia="ＭＳ 明朝"/>
                <w:sz w:val="22"/>
              </w:rPr>
            </w:pPr>
          </w:p>
        </w:tc>
        <w:tc>
          <w:tcPr>
            <w:tcW w:w="1023" w:type="dxa"/>
          </w:tcPr>
          <w:p w14:paraId="0473B0F9" w14:textId="77777777" w:rsidR="0056771B" w:rsidRDefault="0056771B" w:rsidP="00021E00">
            <w:pPr>
              <w:spacing w:afterLines="50" w:after="120"/>
              <w:jc w:val="both"/>
              <w:rPr>
                <w:rFonts w:eastAsiaTheme="minorEastAsia"/>
                <w:sz w:val="22"/>
                <w:lang w:val="en-US" w:eastAsia="zh-CN"/>
              </w:rPr>
            </w:pPr>
          </w:p>
        </w:tc>
        <w:tc>
          <w:tcPr>
            <w:tcW w:w="6912" w:type="dxa"/>
          </w:tcPr>
          <w:p w14:paraId="6558E3F9" w14:textId="77777777" w:rsidR="0056771B" w:rsidRDefault="0056771B" w:rsidP="00021E00">
            <w:pPr>
              <w:spacing w:afterLines="50" w:after="120"/>
              <w:jc w:val="both"/>
              <w:rPr>
                <w:sz w:val="22"/>
                <w:lang w:val="en-US"/>
              </w:rPr>
            </w:pPr>
          </w:p>
        </w:tc>
      </w:tr>
      <w:tr w:rsidR="0056771B" w14:paraId="3F8D2BEA" w14:textId="77777777" w:rsidTr="00610415">
        <w:tc>
          <w:tcPr>
            <w:tcW w:w="1693" w:type="dxa"/>
          </w:tcPr>
          <w:p w14:paraId="3FB66950" w14:textId="77777777" w:rsidR="0056771B" w:rsidRDefault="0056771B" w:rsidP="00021E00">
            <w:pPr>
              <w:spacing w:afterLines="50" w:after="120"/>
              <w:jc w:val="both"/>
              <w:rPr>
                <w:rFonts w:eastAsia="ＭＳ 明朝"/>
                <w:sz w:val="22"/>
                <w:lang w:val="en-US"/>
              </w:rPr>
            </w:pPr>
          </w:p>
        </w:tc>
        <w:tc>
          <w:tcPr>
            <w:tcW w:w="1023" w:type="dxa"/>
          </w:tcPr>
          <w:p w14:paraId="53F2F289" w14:textId="77777777" w:rsidR="0056771B" w:rsidRDefault="0056771B" w:rsidP="00021E00">
            <w:pPr>
              <w:spacing w:afterLines="50" w:after="120"/>
              <w:jc w:val="both"/>
              <w:rPr>
                <w:rFonts w:eastAsiaTheme="minorEastAsia"/>
                <w:sz w:val="22"/>
                <w:lang w:val="en-US" w:eastAsia="zh-CN"/>
              </w:rPr>
            </w:pPr>
          </w:p>
        </w:tc>
        <w:tc>
          <w:tcPr>
            <w:tcW w:w="6912" w:type="dxa"/>
          </w:tcPr>
          <w:p w14:paraId="2A4F4EC2" w14:textId="77777777" w:rsidR="0056771B" w:rsidRDefault="0056771B" w:rsidP="00021E00">
            <w:pPr>
              <w:spacing w:afterLines="50" w:after="120"/>
              <w:jc w:val="both"/>
              <w:rPr>
                <w:sz w:val="22"/>
                <w:lang w:val="en-US"/>
              </w:rPr>
            </w:pPr>
          </w:p>
        </w:tc>
      </w:tr>
      <w:tr w:rsidR="0056771B" w14:paraId="67282890" w14:textId="77777777" w:rsidTr="00610415">
        <w:tc>
          <w:tcPr>
            <w:tcW w:w="1693" w:type="dxa"/>
          </w:tcPr>
          <w:p w14:paraId="12C70EEC" w14:textId="77777777" w:rsidR="0056771B" w:rsidRDefault="0056771B" w:rsidP="00021E00">
            <w:pPr>
              <w:spacing w:afterLines="50" w:after="120"/>
              <w:jc w:val="both"/>
              <w:rPr>
                <w:rFonts w:eastAsia="ＭＳ 明朝"/>
                <w:sz w:val="22"/>
                <w:lang w:val="en-US"/>
              </w:rPr>
            </w:pPr>
          </w:p>
        </w:tc>
        <w:tc>
          <w:tcPr>
            <w:tcW w:w="1023" w:type="dxa"/>
          </w:tcPr>
          <w:p w14:paraId="79943CF0" w14:textId="77777777" w:rsidR="0056771B" w:rsidRDefault="0056771B" w:rsidP="00021E00">
            <w:pPr>
              <w:spacing w:afterLines="50" w:after="120"/>
              <w:jc w:val="both"/>
              <w:rPr>
                <w:rFonts w:eastAsiaTheme="minorEastAsia"/>
                <w:sz w:val="22"/>
                <w:lang w:val="en-US" w:eastAsia="zh-CN"/>
              </w:rPr>
            </w:pPr>
          </w:p>
        </w:tc>
        <w:tc>
          <w:tcPr>
            <w:tcW w:w="6912" w:type="dxa"/>
          </w:tcPr>
          <w:p w14:paraId="46F2AEC9" w14:textId="77777777" w:rsidR="0056771B" w:rsidRDefault="0056771B" w:rsidP="00021E00">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1DE2D284" w14:textId="61016E13"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Enhanced PDCCH reception for mDCI based mTRP</w:t>
      </w:r>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5FF7B0A4" w:rsidR="0081552B" w:rsidRPr="0016792D" w:rsidRDefault="0081552B"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9D0CD0">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6"/>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6"/>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0"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0"/>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ＭＳ 明朝"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6"/>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6"/>
              <w:ind w:leftChars="12" w:left="29"/>
              <w:jc w:val="both"/>
              <w:rPr>
                <w:bCs/>
                <w:iCs/>
                <w:sz w:val="22"/>
                <w:szCs w:val="22"/>
              </w:rPr>
            </w:pPr>
            <w:r w:rsidRPr="0050537E">
              <w:rPr>
                <w:bCs/>
                <w:iCs/>
                <w:sz w:val="22"/>
                <w:szCs w:val="22"/>
              </w:rPr>
              <w:t xml:space="preserve">To address issue 2, we propose to introduce a UE capability </w:t>
            </w:r>
            <w:bookmarkStart w:id="11"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1"/>
            <w:r w:rsidRPr="0050537E">
              <w:rPr>
                <w:bCs/>
                <w:iCs/>
                <w:sz w:val="22"/>
                <w:szCs w:val="22"/>
              </w:rPr>
              <w:t xml:space="preserve">. Such capability </w:t>
            </w:r>
            <w:r w:rsidRPr="0050537E">
              <w:rPr>
                <w:bCs/>
                <w:iCs/>
                <w:sz w:val="22"/>
                <w:szCs w:val="22"/>
              </w:rPr>
              <w:lastRenderedPageBreak/>
              <w:t xml:space="preserve">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6"/>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2"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f6"/>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2"/>
          </w:p>
        </w:tc>
      </w:tr>
    </w:tbl>
    <w:p w14:paraId="11519B5B" w14:textId="77777777" w:rsidR="0081552B" w:rsidRDefault="0081552B" w:rsidP="0081552B">
      <w:pPr>
        <w:rPr>
          <w:b/>
        </w:rPr>
      </w:pPr>
    </w:p>
    <w:p w14:paraId="01A433FA" w14:textId="2B3D467E"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B65725">
        <w:rPr>
          <w:bCs/>
          <w:sz w:val="22"/>
          <w:szCs w:val="18"/>
        </w:rPr>
        <w:t>bis-e</w:t>
      </w:r>
      <w:r w:rsidRPr="00647A49">
        <w:rPr>
          <w:bCs/>
          <w:sz w:val="22"/>
          <w:szCs w:val="18"/>
        </w:rPr>
        <w:t xml:space="preserve"> meeting is shown below [</w:t>
      </w:r>
      <w:r w:rsidR="00B65725">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4"/>
              <w:tblW w:w="0" w:type="auto"/>
              <w:tblLook w:val="04A0" w:firstRow="1" w:lastRow="0" w:firstColumn="1" w:lastColumn="0" w:noHBand="0" w:noVBand="1"/>
            </w:tblPr>
            <w:tblGrid>
              <w:gridCol w:w="1652"/>
              <w:gridCol w:w="1194"/>
              <w:gridCol w:w="6556"/>
            </w:tblGrid>
            <w:tr w:rsidR="00B65725" w14:paraId="2D6D8103" w14:textId="77777777" w:rsidTr="00B34F18">
              <w:tc>
                <w:tcPr>
                  <w:tcW w:w="1675" w:type="dxa"/>
                  <w:shd w:val="clear" w:color="auto" w:fill="F2F2F2" w:themeFill="background1" w:themeFillShade="F2"/>
                </w:tcPr>
                <w:p w14:paraId="3BECF7C4" w14:textId="77777777" w:rsidR="00B65725" w:rsidRDefault="00B65725" w:rsidP="00B6572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0CE9DF4B" w14:textId="77777777" w:rsidR="00B65725" w:rsidRDefault="00B65725" w:rsidP="00B6572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0327EAF6" w14:textId="77777777" w:rsidR="00B65725" w:rsidRDefault="00B65725" w:rsidP="00B65725">
                  <w:pPr>
                    <w:spacing w:afterLines="50" w:after="120"/>
                    <w:jc w:val="both"/>
                    <w:rPr>
                      <w:sz w:val="22"/>
                      <w:lang w:val="en-US"/>
                    </w:rPr>
                  </w:pPr>
                  <w:r>
                    <w:rPr>
                      <w:rFonts w:hint="eastAsia"/>
                      <w:sz w:val="22"/>
                      <w:lang w:val="en-US"/>
                    </w:rPr>
                    <w:t>C</w:t>
                  </w:r>
                  <w:r>
                    <w:rPr>
                      <w:sz w:val="22"/>
                      <w:lang w:val="en-US"/>
                    </w:rPr>
                    <w:t>omment</w:t>
                  </w:r>
                </w:p>
              </w:tc>
            </w:tr>
            <w:tr w:rsidR="00B65725" w14:paraId="2FE5817E" w14:textId="77777777" w:rsidTr="00B34F18">
              <w:tc>
                <w:tcPr>
                  <w:tcW w:w="1675" w:type="dxa"/>
                </w:tcPr>
                <w:p w14:paraId="5CFB18EC"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7F7F57F"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6E91C1DB" w14:textId="77777777" w:rsidR="00B65725" w:rsidRDefault="00B65725" w:rsidP="00B65725">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68C6DBA7" w14:textId="77777777" w:rsidR="00B65725" w:rsidRPr="00F740AD" w:rsidRDefault="00B65725" w:rsidP="00B65725">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65725" w14:paraId="228B8E64" w14:textId="77777777" w:rsidTr="00B34F18">
              <w:tc>
                <w:tcPr>
                  <w:tcW w:w="1675" w:type="dxa"/>
                </w:tcPr>
                <w:p w14:paraId="12A580DD"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94" w:type="dxa"/>
                </w:tcPr>
                <w:p w14:paraId="724D59B3"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759" w:type="dxa"/>
                </w:tcPr>
                <w:p w14:paraId="1C7729CE" w14:textId="77777777" w:rsidR="00B65725" w:rsidRPr="00F740AD" w:rsidRDefault="00B65725" w:rsidP="00B6572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B65725" w14:paraId="7CB504A8" w14:textId="77777777" w:rsidTr="00B34F18">
              <w:tc>
                <w:tcPr>
                  <w:tcW w:w="1675" w:type="dxa"/>
                </w:tcPr>
                <w:p w14:paraId="5EE261E7" w14:textId="77777777" w:rsidR="00B65725" w:rsidRDefault="00B65725" w:rsidP="00B65725">
                  <w:pPr>
                    <w:spacing w:afterLines="50" w:after="120"/>
                    <w:jc w:val="both"/>
                    <w:rPr>
                      <w:sz w:val="22"/>
                      <w:lang w:val="en-US"/>
                    </w:rPr>
                  </w:pPr>
                  <w:r>
                    <w:rPr>
                      <w:rFonts w:eastAsia="Malgun Gothic" w:hint="eastAsia"/>
                      <w:sz w:val="22"/>
                      <w:lang w:val="en-US" w:eastAsia="ko-KR"/>
                    </w:rPr>
                    <w:t>Samsung</w:t>
                  </w:r>
                </w:p>
              </w:tc>
              <w:tc>
                <w:tcPr>
                  <w:tcW w:w="1194" w:type="dxa"/>
                </w:tcPr>
                <w:p w14:paraId="2DD2B103" w14:textId="77777777" w:rsidR="00B65725" w:rsidRPr="00F740AD" w:rsidRDefault="00B65725" w:rsidP="00B65725">
                  <w:pPr>
                    <w:spacing w:afterLines="50" w:after="120"/>
                    <w:jc w:val="both"/>
                    <w:rPr>
                      <w:sz w:val="22"/>
                      <w:lang w:val="en-US"/>
                    </w:rPr>
                  </w:pPr>
                </w:p>
              </w:tc>
              <w:tc>
                <w:tcPr>
                  <w:tcW w:w="6759" w:type="dxa"/>
                </w:tcPr>
                <w:p w14:paraId="06DD8E9E" w14:textId="77777777" w:rsidR="00B65725" w:rsidRPr="00F740AD" w:rsidRDefault="00B65725" w:rsidP="00B65725">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B65725" w14:paraId="2B8D9B40" w14:textId="77777777" w:rsidTr="00B34F18">
              <w:tc>
                <w:tcPr>
                  <w:tcW w:w="1675" w:type="dxa"/>
                </w:tcPr>
                <w:p w14:paraId="4780A940" w14:textId="77777777" w:rsidR="00B65725" w:rsidRDefault="00B65725" w:rsidP="00B65725">
                  <w:pPr>
                    <w:spacing w:afterLines="50" w:after="120"/>
                    <w:jc w:val="both"/>
                    <w:rPr>
                      <w:rFonts w:eastAsia="Malgun Gothic"/>
                      <w:sz w:val="22"/>
                      <w:lang w:val="en-US" w:eastAsia="ko-KR"/>
                    </w:rPr>
                  </w:pPr>
                  <w:r>
                    <w:rPr>
                      <w:rFonts w:eastAsiaTheme="minorEastAsia"/>
                      <w:sz w:val="22"/>
                      <w:lang w:val="en-US" w:eastAsia="zh-CN"/>
                    </w:rPr>
                    <w:t>ZTE</w:t>
                  </w:r>
                </w:p>
              </w:tc>
              <w:tc>
                <w:tcPr>
                  <w:tcW w:w="1194" w:type="dxa"/>
                </w:tcPr>
                <w:p w14:paraId="2DE9DEC8" w14:textId="77777777" w:rsidR="00B65725" w:rsidRPr="00F740AD" w:rsidRDefault="00B65725" w:rsidP="00B65725">
                  <w:pPr>
                    <w:spacing w:afterLines="50" w:after="120"/>
                    <w:jc w:val="both"/>
                    <w:rPr>
                      <w:sz w:val="22"/>
                      <w:lang w:val="en-US"/>
                    </w:rPr>
                  </w:pPr>
                  <w:r>
                    <w:rPr>
                      <w:rFonts w:eastAsiaTheme="minorEastAsia"/>
                      <w:sz w:val="22"/>
                      <w:lang w:val="en-US" w:eastAsia="zh-CN"/>
                    </w:rPr>
                    <w:t>Y</w:t>
                  </w:r>
                </w:p>
              </w:tc>
              <w:tc>
                <w:tcPr>
                  <w:tcW w:w="6759" w:type="dxa"/>
                </w:tcPr>
                <w:p w14:paraId="00147308" w14:textId="77777777" w:rsidR="00B65725" w:rsidRDefault="00B65725" w:rsidP="00B65725">
                  <w:pPr>
                    <w:spacing w:afterLines="50" w:after="120"/>
                    <w:jc w:val="both"/>
                    <w:rPr>
                      <w:rFonts w:eastAsia="Malgun Gothic"/>
                      <w:sz w:val="22"/>
                      <w:lang w:val="en-US" w:eastAsia="ko-KR"/>
                    </w:rPr>
                  </w:pPr>
                </w:p>
              </w:tc>
            </w:tr>
            <w:tr w:rsidR="00B65725" w14:paraId="4B51A02B" w14:textId="77777777" w:rsidTr="00B34F18">
              <w:tc>
                <w:tcPr>
                  <w:tcW w:w="1675" w:type="dxa"/>
                </w:tcPr>
                <w:p w14:paraId="7289B992"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194" w:type="dxa"/>
                </w:tcPr>
                <w:p w14:paraId="28A0FCEB"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759" w:type="dxa"/>
                </w:tcPr>
                <w:p w14:paraId="431385FC" w14:textId="77777777" w:rsidR="00B65725" w:rsidRPr="00A03458" w:rsidRDefault="00B65725" w:rsidP="00B65725">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5F07DA61" w14:textId="77777777" w:rsidR="00B65725" w:rsidRPr="00A03458" w:rsidRDefault="00B65725" w:rsidP="00B65725">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B65725" w14:paraId="526692A3" w14:textId="77777777" w:rsidTr="00B34F18">
              <w:tc>
                <w:tcPr>
                  <w:tcW w:w="1675" w:type="dxa"/>
                </w:tcPr>
                <w:p w14:paraId="157A5ECD"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Nokia, NSB</w:t>
                  </w:r>
                </w:p>
              </w:tc>
              <w:tc>
                <w:tcPr>
                  <w:tcW w:w="1194" w:type="dxa"/>
                </w:tcPr>
                <w:p w14:paraId="12939566"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42D72300" w14:textId="77777777" w:rsidR="00B65725" w:rsidRPr="00A03458" w:rsidRDefault="00B65725" w:rsidP="00B65725">
                  <w:pPr>
                    <w:spacing w:afterLines="50" w:after="120"/>
                    <w:jc w:val="both"/>
                    <w:rPr>
                      <w:szCs w:val="24"/>
                      <w:lang w:val="en-US"/>
                    </w:rPr>
                  </w:pPr>
                  <w:r>
                    <w:rPr>
                      <w:szCs w:val="24"/>
                      <w:lang w:val="en-US"/>
                    </w:rPr>
                    <w:t>We generally support increasing the BD/CCE/DCI budget, where possible.</w:t>
                  </w:r>
                </w:p>
              </w:tc>
            </w:tr>
            <w:tr w:rsidR="00B65725" w14:paraId="77CB4014" w14:textId="77777777" w:rsidTr="00B34F18">
              <w:tc>
                <w:tcPr>
                  <w:tcW w:w="1675" w:type="dxa"/>
                </w:tcPr>
                <w:p w14:paraId="441456AC"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lastRenderedPageBreak/>
                    <w:t>Huawei, HiSilicon</w:t>
                  </w:r>
                </w:p>
              </w:tc>
              <w:tc>
                <w:tcPr>
                  <w:tcW w:w="1194" w:type="dxa"/>
                </w:tcPr>
                <w:p w14:paraId="5B4DEE0F" w14:textId="77777777" w:rsidR="00B65725" w:rsidRDefault="00B65725" w:rsidP="00B65725">
                  <w:pPr>
                    <w:spacing w:afterLines="50" w:after="120"/>
                    <w:jc w:val="both"/>
                    <w:rPr>
                      <w:rFonts w:eastAsiaTheme="minorEastAsia"/>
                      <w:sz w:val="22"/>
                      <w:lang w:val="en-US" w:eastAsia="zh-CN"/>
                    </w:rPr>
                  </w:pPr>
                </w:p>
              </w:tc>
              <w:tc>
                <w:tcPr>
                  <w:tcW w:w="6759" w:type="dxa"/>
                </w:tcPr>
                <w:p w14:paraId="57B28CAA" w14:textId="77777777" w:rsidR="00B65725" w:rsidRDefault="00B65725" w:rsidP="00B65725">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B65725" w14:paraId="2E2FA76D" w14:textId="77777777" w:rsidTr="00B34F18">
              <w:tc>
                <w:tcPr>
                  <w:tcW w:w="1675" w:type="dxa"/>
                </w:tcPr>
                <w:p w14:paraId="4B6635CD"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B2AE11A"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759" w:type="dxa"/>
                </w:tcPr>
                <w:p w14:paraId="270A5DF1" w14:textId="77777777" w:rsidR="00B65725" w:rsidRPr="00FD32C6" w:rsidRDefault="00B65725" w:rsidP="00B65725">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53C2A291" w14:textId="77777777" w:rsidR="00B65725" w:rsidRPr="00FD32C6" w:rsidRDefault="00B65725" w:rsidP="00B65725">
                  <w:pPr>
                    <w:pStyle w:val="aff6"/>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CE38178" w14:textId="77777777" w:rsidR="00B65725" w:rsidRPr="00FD32C6" w:rsidRDefault="00B65725" w:rsidP="00B65725">
                  <w:pPr>
                    <w:pStyle w:val="aff6"/>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6EEACEE7" w14:textId="77777777" w:rsidR="00B65725" w:rsidRDefault="00B65725" w:rsidP="00B65725">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Pr>
                      <w:sz w:val="22"/>
                      <w:szCs w:val="22"/>
                      <w:lang w:val="en-US"/>
                    </w:rPr>
                    <w:t xml:space="preserve">enough </w:t>
                  </w:r>
                  <w:r w:rsidRPr="00FD32C6">
                    <w:rPr>
                      <w:sz w:val="22"/>
                      <w:szCs w:val="22"/>
                      <w:lang w:val="en-US"/>
                    </w:rPr>
                    <w:t>attention to the practical implications of not allowing for this functionality for multi-DCI based mTRP operation</w:t>
                  </w:r>
                  <w:r>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41106CED" w14:textId="77777777" w:rsidR="00B65725" w:rsidRDefault="00B65725" w:rsidP="00B65725">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one 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r w:rsidR="00B65725" w14:paraId="231F7CB1" w14:textId="77777777" w:rsidTr="00B34F18">
              <w:tc>
                <w:tcPr>
                  <w:tcW w:w="1675" w:type="dxa"/>
                </w:tcPr>
                <w:p w14:paraId="7536C694" w14:textId="77777777" w:rsidR="00B65725" w:rsidRDefault="00B65725" w:rsidP="00B6572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94" w:type="dxa"/>
                </w:tcPr>
                <w:p w14:paraId="516D0EA1" w14:textId="77777777" w:rsidR="00B65725" w:rsidRDefault="00B65725" w:rsidP="00B65725">
                  <w:pPr>
                    <w:spacing w:afterLines="50" w:after="120"/>
                    <w:jc w:val="both"/>
                    <w:rPr>
                      <w:rFonts w:eastAsiaTheme="minorEastAsia"/>
                      <w:sz w:val="22"/>
                      <w:lang w:val="en-US" w:eastAsia="zh-CN"/>
                    </w:rPr>
                  </w:pPr>
                </w:p>
              </w:tc>
              <w:tc>
                <w:tcPr>
                  <w:tcW w:w="6759" w:type="dxa"/>
                </w:tcPr>
                <w:p w14:paraId="5FD721DC" w14:textId="77777777" w:rsidR="00B65725" w:rsidRDefault="00B65725" w:rsidP="00B6572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CATT, ZTE, 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5B3AD9ED" w14:textId="77777777" w:rsidR="00B65725" w:rsidRDefault="00B65725" w:rsidP="00B65725">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Qualcomm) and to provide further comments, if any.</w:t>
                  </w:r>
                </w:p>
                <w:p w14:paraId="7BC72D3D" w14:textId="77777777" w:rsidR="00B65725" w:rsidRPr="00FD32C6" w:rsidRDefault="00B65725" w:rsidP="00B65725">
                  <w:pPr>
                    <w:spacing w:afterLines="50" w:after="120"/>
                    <w:jc w:val="both"/>
                    <w:rPr>
                      <w:b/>
                      <w:bCs/>
                      <w:sz w:val="22"/>
                      <w:szCs w:val="22"/>
                      <w:lang w:val="en-US"/>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B65725" w14:paraId="558B20B5" w14:textId="77777777" w:rsidTr="00B34F18">
              <w:tc>
                <w:tcPr>
                  <w:tcW w:w="1675" w:type="dxa"/>
                </w:tcPr>
                <w:p w14:paraId="09FF4BC6" w14:textId="77777777" w:rsidR="00B65725" w:rsidRDefault="00B65725" w:rsidP="00B6572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94" w:type="dxa"/>
                </w:tcPr>
                <w:p w14:paraId="220AAA9F" w14:textId="77777777" w:rsidR="00B65725" w:rsidRDefault="00B65725" w:rsidP="00B65725">
                  <w:pPr>
                    <w:spacing w:afterLines="50" w:after="120"/>
                    <w:jc w:val="both"/>
                    <w:rPr>
                      <w:rFonts w:eastAsiaTheme="minorEastAsia"/>
                      <w:sz w:val="22"/>
                      <w:lang w:val="en-US" w:eastAsia="zh-CN"/>
                    </w:rPr>
                  </w:pPr>
                </w:p>
              </w:tc>
              <w:tc>
                <w:tcPr>
                  <w:tcW w:w="6759" w:type="dxa"/>
                </w:tcPr>
                <w:p w14:paraId="0E405860" w14:textId="77777777" w:rsidR="00B65725" w:rsidRPr="00FD32C6" w:rsidRDefault="00B65725" w:rsidP="00B65725">
                  <w:pPr>
                    <w:spacing w:afterLines="50" w:after="120"/>
                    <w:jc w:val="both"/>
                    <w:rPr>
                      <w:b/>
                      <w:bCs/>
                      <w:sz w:val="22"/>
                      <w:szCs w:val="22"/>
                      <w:lang w:val="en-US"/>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B65725" w14:paraId="29CF5994" w14:textId="77777777" w:rsidTr="00B34F18">
              <w:tc>
                <w:tcPr>
                  <w:tcW w:w="1675" w:type="dxa"/>
                  <w:shd w:val="clear" w:color="auto" w:fill="BFBFBF" w:themeFill="background1" w:themeFillShade="BF"/>
                </w:tcPr>
                <w:p w14:paraId="5572A4AE" w14:textId="77777777" w:rsidR="00B65725" w:rsidRDefault="00B65725" w:rsidP="00B65725">
                  <w:pPr>
                    <w:spacing w:afterLines="50" w:after="120"/>
                    <w:jc w:val="both"/>
                    <w:rPr>
                      <w:rFonts w:eastAsiaTheme="minorEastAsia"/>
                      <w:sz w:val="22"/>
                      <w:lang w:val="en-US" w:eastAsia="zh-CN"/>
                    </w:rPr>
                  </w:pPr>
                </w:p>
              </w:tc>
              <w:tc>
                <w:tcPr>
                  <w:tcW w:w="1194" w:type="dxa"/>
                  <w:shd w:val="clear" w:color="auto" w:fill="BFBFBF" w:themeFill="background1" w:themeFillShade="BF"/>
                </w:tcPr>
                <w:p w14:paraId="2A249AC1" w14:textId="77777777" w:rsidR="00B65725" w:rsidRDefault="00B65725" w:rsidP="00B65725">
                  <w:pPr>
                    <w:spacing w:afterLines="50" w:after="120"/>
                    <w:jc w:val="both"/>
                    <w:rPr>
                      <w:rFonts w:eastAsiaTheme="minorEastAsia"/>
                      <w:sz w:val="22"/>
                      <w:lang w:val="en-US" w:eastAsia="zh-CN"/>
                    </w:rPr>
                  </w:pPr>
                </w:p>
              </w:tc>
              <w:tc>
                <w:tcPr>
                  <w:tcW w:w="6759" w:type="dxa"/>
                  <w:shd w:val="clear" w:color="auto" w:fill="BFBFBF" w:themeFill="background1" w:themeFillShade="BF"/>
                </w:tcPr>
                <w:p w14:paraId="59519509" w14:textId="77777777" w:rsidR="00B65725" w:rsidRPr="00FD32C6" w:rsidRDefault="00B65725" w:rsidP="00B65725">
                  <w:pPr>
                    <w:spacing w:afterLines="50" w:after="120"/>
                    <w:jc w:val="both"/>
                    <w:rPr>
                      <w:b/>
                      <w:bCs/>
                      <w:sz w:val="22"/>
                      <w:szCs w:val="22"/>
                      <w:lang w:val="en-US"/>
                    </w:rPr>
                  </w:pPr>
                  <w:r>
                    <w:rPr>
                      <w:rFonts w:eastAsia="ＭＳ 明朝" w:hint="eastAsia"/>
                      <w:sz w:val="22"/>
                      <w:lang w:val="en-US"/>
                    </w:rPr>
                    <w:t>(</w:t>
                  </w:r>
                  <w:r>
                    <w:rPr>
                      <w:rFonts w:eastAsia="ＭＳ 明朝"/>
                      <w:sz w:val="22"/>
                      <w:lang w:val="en-US"/>
                    </w:rPr>
                    <w:t>No more discussion in this meeting)</w:t>
                  </w:r>
                </w:p>
              </w:tc>
            </w:tr>
          </w:tbl>
          <w:p w14:paraId="4F34FA26" w14:textId="77777777" w:rsidR="00E2022D" w:rsidRPr="00B65725" w:rsidRDefault="00E2022D" w:rsidP="0081552B">
            <w:pPr>
              <w:rPr>
                <w:b/>
              </w:rPr>
            </w:pPr>
          </w:p>
        </w:tc>
      </w:tr>
    </w:tbl>
    <w:p w14:paraId="2ECBACC3" w14:textId="77777777" w:rsidR="00516DC6" w:rsidRDefault="00516DC6" w:rsidP="0081552B">
      <w:pPr>
        <w:rPr>
          <w:b/>
        </w:rPr>
      </w:pPr>
    </w:p>
    <w:p w14:paraId="02C1BDD1" w14:textId="79AE74E0"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w:t>
      </w:r>
      <w:r w:rsidR="00B65725">
        <w:rPr>
          <w:rFonts w:eastAsia="ＭＳ 明朝" w:cs="Batang"/>
          <w:sz w:val="22"/>
          <w:szCs w:val="22"/>
        </w:rPr>
        <w:t>3</w:t>
      </w:r>
      <w:r>
        <w:rPr>
          <w:rFonts w:eastAsia="ＭＳ 明朝" w:cs="Batang"/>
          <w:sz w:val="22"/>
          <w:szCs w:val="22"/>
        </w:rPr>
        <w:t xml:space="preserve"> meeting.</w:t>
      </w:r>
    </w:p>
    <w:p w14:paraId="5D9BA08A" w14:textId="77777777" w:rsidR="0081552B" w:rsidRPr="00304698" w:rsidRDefault="0081552B" w:rsidP="0081552B">
      <w:pPr>
        <w:rPr>
          <w:rFonts w:ascii="Arial" w:eastAsia="ＭＳ 明朝" w:hAnsi="Arial"/>
          <w:sz w:val="32"/>
          <w:szCs w:val="32"/>
        </w:rPr>
      </w:pPr>
    </w:p>
    <w:p w14:paraId="366AAF05" w14:textId="0B7AF34F" w:rsidR="0081552B" w:rsidRPr="00AD5375" w:rsidRDefault="0081552B" w:rsidP="0081552B">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0B5F88">
        <w:rPr>
          <w:rFonts w:eastAsia="ＭＳ 明朝" w:cs="Batang"/>
          <w:b/>
          <w:bCs/>
          <w:sz w:val="22"/>
          <w:szCs w:val="22"/>
        </w:rPr>
        <w:t>3</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5F2D201E" w14:textId="77777777" w:rsidR="00F204E5"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TypeD prioritization rules for overlapping CORESETs is performed per coresetPoolIndex value.</w:t>
      </w:r>
      <w:r w:rsidR="00B6019A">
        <w:rPr>
          <w:rFonts w:eastAsia="ＭＳ 明朝" w:cs="Batang"/>
          <w:b/>
          <w:bCs/>
          <w:sz w:val="22"/>
          <w:szCs w:val="22"/>
        </w:rPr>
        <w:t xml:space="preserve"> </w:t>
      </w:r>
    </w:p>
    <w:p w14:paraId="1BA78191" w14:textId="7A671211" w:rsidR="00783300" w:rsidRDefault="00B6019A" w:rsidP="00F204E5">
      <w:pPr>
        <w:pStyle w:val="aff6"/>
        <w:numPr>
          <w:ilvl w:val="2"/>
          <w:numId w:val="13"/>
        </w:numPr>
        <w:ind w:leftChars="0"/>
        <w:jc w:val="both"/>
        <w:rPr>
          <w:rFonts w:eastAsia="ＭＳ 明朝" w:cs="Batang"/>
          <w:b/>
          <w:bCs/>
          <w:sz w:val="22"/>
          <w:szCs w:val="22"/>
        </w:rPr>
      </w:pPr>
      <w:r>
        <w:rPr>
          <w:rFonts w:eastAsia="ＭＳ 明朝" w:cs="Batang"/>
          <w:b/>
          <w:bCs/>
          <w:sz w:val="22"/>
          <w:szCs w:val="22"/>
        </w:rPr>
        <w:t>Adopt following TP in Clause 10.1 in TS 38.213.</w:t>
      </w:r>
    </w:p>
    <w:tbl>
      <w:tblPr>
        <w:tblStyle w:val="aff4"/>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75"/>
        <w:gridCol w:w="1194"/>
        <w:gridCol w:w="6759"/>
      </w:tblGrid>
      <w:tr w:rsidR="0081552B" w14:paraId="2DF5F7A7" w14:textId="77777777" w:rsidTr="00FC48A9">
        <w:tc>
          <w:tcPr>
            <w:tcW w:w="1675"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2B58EB" w14:paraId="43E532C2" w14:textId="77777777" w:rsidTr="00FC48A9">
        <w:tc>
          <w:tcPr>
            <w:tcW w:w="1675" w:type="dxa"/>
          </w:tcPr>
          <w:p w14:paraId="0231447F" w14:textId="5568DF21" w:rsidR="002B58EB" w:rsidRDefault="002B58EB" w:rsidP="002B58EB">
            <w:pPr>
              <w:spacing w:afterLines="50" w:after="120"/>
              <w:jc w:val="both"/>
              <w:rPr>
                <w:rFonts w:eastAsiaTheme="minorEastAsia"/>
                <w:sz w:val="22"/>
                <w:lang w:val="en-US" w:eastAsia="zh-CN"/>
              </w:rPr>
            </w:pPr>
            <w:r>
              <w:rPr>
                <w:rFonts w:eastAsia="ＭＳ 明朝"/>
                <w:sz w:val="22"/>
                <w:lang w:val="en-US"/>
              </w:rPr>
              <w:t>Qualcomm</w:t>
            </w:r>
          </w:p>
        </w:tc>
        <w:tc>
          <w:tcPr>
            <w:tcW w:w="1194" w:type="dxa"/>
          </w:tcPr>
          <w:p w14:paraId="371D65CD" w14:textId="3344D9EB"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759" w:type="dxa"/>
          </w:tcPr>
          <w:p w14:paraId="7DD733A5" w14:textId="77777777" w:rsidR="002B58EB" w:rsidRDefault="002B58EB" w:rsidP="002B58EB">
            <w:pPr>
              <w:spacing w:afterLines="50" w:after="120"/>
              <w:jc w:val="both"/>
              <w:rPr>
                <w:sz w:val="22"/>
                <w:lang w:val="en-US"/>
              </w:rPr>
            </w:pPr>
          </w:p>
        </w:tc>
      </w:tr>
      <w:tr w:rsidR="00FB1300" w14:paraId="6E38BE8C" w14:textId="77777777" w:rsidTr="00FC48A9">
        <w:tc>
          <w:tcPr>
            <w:tcW w:w="1675" w:type="dxa"/>
          </w:tcPr>
          <w:p w14:paraId="09BB6082" w14:textId="77777777" w:rsidR="00FB1300" w:rsidRDefault="00FB1300" w:rsidP="006C2051">
            <w:pPr>
              <w:spacing w:afterLines="50" w:after="120"/>
              <w:jc w:val="both"/>
              <w:rPr>
                <w:rFonts w:eastAsiaTheme="minorEastAsia"/>
                <w:sz w:val="22"/>
                <w:lang w:val="en-US" w:eastAsia="zh-CN"/>
              </w:rPr>
            </w:pPr>
          </w:p>
        </w:tc>
        <w:tc>
          <w:tcPr>
            <w:tcW w:w="1194" w:type="dxa"/>
          </w:tcPr>
          <w:p w14:paraId="74721EF5" w14:textId="77777777" w:rsidR="00FB1300" w:rsidRDefault="00FB1300" w:rsidP="006C2051">
            <w:pPr>
              <w:spacing w:afterLines="50" w:after="120"/>
              <w:jc w:val="both"/>
              <w:rPr>
                <w:rFonts w:eastAsiaTheme="minorEastAsia"/>
                <w:sz w:val="22"/>
                <w:lang w:val="en-US" w:eastAsia="zh-CN"/>
              </w:rPr>
            </w:pPr>
          </w:p>
        </w:tc>
        <w:tc>
          <w:tcPr>
            <w:tcW w:w="6759" w:type="dxa"/>
          </w:tcPr>
          <w:p w14:paraId="591AA4FF" w14:textId="77777777" w:rsidR="00FB1300" w:rsidRDefault="00FB1300" w:rsidP="006C2051">
            <w:pPr>
              <w:spacing w:afterLines="50" w:after="120"/>
              <w:jc w:val="both"/>
              <w:rPr>
                <w:sz w:val="22"/>
                <w:lang w:val="en-US"/>
              </w:rPr>
            </w:pPr>
          </w:p>
        </w:tc>
      </w:tr>
      <w:tr w:rsidR="00FB1300" w14:paraId="2E92312E" w14:textId="77777777" w:rsidTr="00FC48A9">
        <w:tc>
          <w:tcPr>
            <w:tcW w:w="1675" w:type="dxa"/>
          </w:tcPr>
          <w:p w14:paraId="2AC76E9A" w14:textId="77777777" w:rsidR="00FB1300" w:rsidRDefault="00FB1300" w:rsidP="006C2051">
            <w:pPr>
              <w:spacing w:afterLines="50" w:after="120"/>
              <w:jc w:val="both"/>
              <w:rPr>
                <w:rFonts w:eastAsiaTheme="minorEastAsia"/>
                <w:sz w:val="22"/>
                <w:lang w:val="en-US" w:eastAsia="zh-CN"/>
              </w:rPr>
            </w:pPr>
          </w:p>
        </w:tc>
        <w:tc>
          <w:tcPr>
            <w:tcW w:w="1194" w:type="dxa"/>
          </w:tcPr>
          <w:p w14:paraId="3FEAC969" w14:textId="77777777" w:rsidR="00FB1300" w:rsidRDefault="00FB1300" w:rsidP="006C2051">
            <w:pPr>
              <w:spacing w:afterLines="50" w:after="120"/>
              <w:jc w:val="both"/>
              <w:rPr>
                <w:rFonts w:eastAsiaTheme="minorEastAsia"/>
                <w:sz w:val="22"/>
                <w:lang w:val="en-US" w:eastAsia="zh-CN"/>
              </w:rPr>
            </w:pPr>
          </w:p>
        </w:tc>
        <w:tc>
          <w:tcPr>
            <w:tcW w:w="6759" w:type="dxa"/>
          </w:tcPr>
          <w:p w14:paraId="2D3D9537" w14:textId="77777777" w:rsidR="00FB1300" w:rsidRDefault="00FB1300" w:rsidP="006C2051">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A28729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579A2CEF"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71767B">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38586DBA" w14:textId="77777777" w:rsidR="00B70565" w:rsidRPr="00B70565" w:rsidRDefault="00B70565" w:rsidP="00B70565">
            <w:pPr>
              <w:rPr>
                <w:rFonts w:eastAsia="SimSun"/>
                <w:sz w:val="20"/>
                <w:lang w:eastAsia="en-US"/>
              </w:rPr>
            </w:pPr>
            <w:r w:rsidRPr="00B70565">
              <w:rPr>
                <w:rFonts w:eastAsia="SimSun"/>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4FCFA65D" w14:textId="77777777" w:rsidR="007C1E79" w:rsidRPr="007C1E79" w:rsidRDefault="007C1E79" w:rsidP="007C1E79">
            <w:pPr>
              <w:rPr>
                <w:rFonts w:eastAsia="SimSun"/>
                <w:sz w:val="20"/>
                <w:lang w:eastAsia="en-US"/>
              </w:rPr>
            </w:pPr>
            <w:r w:rsidRPr="007C1E79">
              <w:rPr>
                <w:rFonts w:eastAsia="SimSun"/>
                <w:sz w:val="20"/>
                <w:lang w:eastAsia="en-US"/>
              </w:rPr>
              <w:t xml:space="preserve">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w:t>
            </w:r>
            <w:r w:rsidRPr="007C1E79">
              <w:rPr>
                <w:rFonts w:eastAsia="SimSun"/>
                <w:sz w:val="20"/>
                <w:lang w:eastAsia="en-US"/>
              </w:rPr>
              <w:lastRenderedPageBreak/>
              <w:t>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6C2E28B5" w14:textId="77777777" w:rsidR="007C1E79" w:rsidRPr="007C1E79" w:rsidRDefault="007C1E79" w:rsidP="007C1E79">
            <w:pPr>
              <w:rPr>
                <w:rFonts w:eastAsia="SimSun"/>
                <w:sz w:val="20"/>
                <w:lang w:eastAsia="en-US"/>
              </w:rPr>
            </w:pPr>
            <w:r w:rsidRPr="007C1E79">
              <w:rPr>
                <w:rFonts w:eastAsia="SimSun"/>
                <w:sz w:val="20"/>
                <w:lang w:eastAsia="en-US"/>
              </w:rPr>
              <w:t>To address the UL latency issue, the feature of SR overriding (SRO) for PDCCH skipping should be extended for SSSG switching. That is, in order not to delay the UL transmission, it should be allowed that an SR transmission overrides SSSG switching, as well as PDCCH skipping.</w:t>
            </w:r>
          </w:p>
          <w:p w14:paraId="41DC8950" w14:textId="77777777" w:rsidR="007C1E79" w:rsidRPr="007C1E79" w:rsidRDefault="007C1E79" w:rsidP="007C1E79">
            <w:pPr>
              <w:rPr>
                <w:rFonts w:eastAsia="SimSun"/>
                <w:sz w:val="20"/>
                <w:lang w:eastAsia="en-US"/>
              </w:rPr>
            </w:pPr>
            <w:r w:rsidRPr="007C1E79">
              <w:rPr>
                <w:rFonts w:eastAsia="SimSun"/>
                <w:sz w:val="20"/>
                <w:lang w:eastAsia="en-US"/>
              </w:rPr>
              <w:t xml:space="preserve">To show the impact of SRO to the latency, we conducted system-level performance evaluation. We assumed three different PDCCH monitoring adaptation schemes: 1) Rel-17 PDCCH skipping, 2) Rel-17 SSSG switching, and 3) Rel-17 SSSG switching with SRO. Note that, for 1), SRO is already supported, while, for 2), SRO is not supported. The PDCCH monitoring adaptation schemes were assumed to be triggered by the last scheduling DCIs before the DL buffer is flushed. For each scheme, we tried different configurations as described in </w:t>
            </w:r>
            <w:r w:rsidRPr="007C1E79">
              <w:rPr>
                <w:rFonts w:eastAsia="SimSun"/>
                <w:sz w:val="20"/>
                <w:lang w:eastAsia="en-US"/>
              </w:rPr>
              <w:fldChar w:fldCharType="begin"/>
            </w:r>
            <w:r w:rsidRPr="007C1E79">
              <w:rPr>
                <w:rFonts w:eastAsia="SimSun"/>
                <w:sz w:val="20"/>
                <w:lang w:eastAsia="en-US"/>
              </w:rPr>
              <w:instrText xml:space="preserve"> REF _Ref134559428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Table </w:t>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o show the trade-off between the power saving gain and the latency. For the traffic model, we assumed an interactive web-browsing traffic model, which consists of both DL and UL traffics.</w:t>
            </w:r>
          </w:p>
          <w:p w14:paraId="448C88B8" w14:textId="77777777" w:rsidR="007C1E79" w:rsidRPr="007C1E79" w:rsidRDefault="007C1E79" w:rsidP="007C1E79">
            <w:pPr>
              <w:rPr>
                <w:rFonts w:eastAsia="SimSun"/>
                <w:sz w:val="20"/>
                <w:lang w:eastAsia="en-US"/>
              </w:rPr>
            </w:pPr>
            <w:r w:rsidRPr="007C1E79">
              <w:rPr>
                <w:rFonts w:eastAsia="SimSun"/>
                <w:sz w:val="20"/>
                <w:lang w:eastAsia="en-US"/>
              </w:rPr>
              <w:t xml:space="preserve">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he relationship between the power saving gain over the baseline and the latency is shown for the three PDCCH monitoring adaptation schemes.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a), it is observed that, at the same power saving gain, SRO significantly improves the UL latency of SSSG switching. Also, with SRO, SSSG switching achieves the same power saving gain vs. latency trade-off as PDCCH skipping. Interestingly,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b), it is observed that SRO can also improve the DL latency of SSSG switching. Since the assumed web-browsing traffic model is interactive, an UL transmission may trigger a follow-on DL transmission and vice versa. Thus, SSSG switching by SRO primes the network for the subsequent DL transmissions and reduces the DL latency. </w:t>
            </w:r>
          </w:p>
          <w:p w14:paraId="3C9F0D4D" w14:textId="77777777" w:rsidR="009041E2" w:rsidRDefault="009041E2" w:rsidP="009041E2">
            <w:pPr>
              <w:pStyle w:val="af2"/>
              <w:jc w:val="center"/>
            </w:pPr>
            <w:bookmarkStart w:id="13" w:name="_Ref134559428"/>
            <w:r>
              <w:t xml:space="preserve">Table </w:t>
            </w:r>
            <w:r>
              <w:fldChar w:fldCharType="begin"/>
            </w:r>
            <w:r>
              <w:instrText xml:space="preserve"> SEQ Table \* ARABIC </w:instrText>
            </w:r>
            <w:r>
              <w:fldChar w:fldCharType="separate"/>
            </w:r>
            <w:r>
              <w:rPr>
                <w:noProof/>
              </w:rPr>
              <w:t>1</w:t>
            </w:r>
            <w:r>
              <w:rPr>
                <w:noProof/>
              </w:rPr>
              <w:fldChar w:fldCharType="end"/>
            </w:r>
            <w:bookmarkEnd w:id="13"/>
            <w:r>
              <w:t>: Configurations of PDCCH monitoring adaptation schemes.</w:t>
            </w:r>
          </w:p>
          <w:tbl>
            <w:tblPr>
              <w:tblStyle w:val="aff4"/>
              <w:tblW w:w="0" w:type="auto"/>
              <w:tblLook w:val="04A0" w:firstRow="1" w:lastRow="0" w:firstColumn="1" w:lastColumn="0" w:noHBand="0" w:noVBand="1"/>
            </w:tblPr>
            <w:tblGrid>
              <w:gridCol w:w="1294"/>
              <w:gridCol w:w="3752"/>
              <w:gridCol w:w="3794"/>
            </w:tblGrid>
            <w:tr w:rsidR="009041E2" w14:paraId="22C77DD7" w14:textId="77777777" w:rsidTr="00B34F18">
              <w:tc>
                <w:tcPr>
                  <w:tcW w:w="1345" w:type="dxa"/>
                  <w:shd w:val="clear" w:color="auto" w:fill="D9D9D9" w:themeFill="background1" w:themeFillShade="D9"/>
                  <w:vAlign w:val="center"/>
                </w:tcPr>
                <w:p w14:paraId="3CCE0BE1" w14:textId="77777777" w:rsidR="009041E2" w:rsidRDefault="009041E2" w:rsidP="009041E2">
                  <w:pPr>
                    <w:spacing w:after="60"/>
                    <w:jc w:val="center"/>
                  </w:pPr>
                  <w:r>
                    <w:t>Power saving</w:t>
                  </w:r>
                </w:p>
              </w:tc>
              <w:tc>
                <w:tcPr>
                  <w:tcW w:w="4308" w:type="dxa"/>
                  <w:shd w:val="clear" w:color="auto" w:fill="D9D9D9" w:themeFill="background1" w:themeFillShade="D9"/>
                  <w:vAlign w:val="center"/>
                </w:tcPr>
                <w:p w14:paraId="47AA8676" w14:textId="77777777" w:rsidR="009041E2" w:rsidRDefault="009041E2" w:rsidP="009041E2">
                  <w:pPr>
                    <w:spacing w:after="60"/>
                    <w:jc w:val="center"/>
                  </w:pPr>
                  <w:r>
                    <w:t>PDCCH skipping</w:t>
                  </w:r>
                </w:p>
              </w:tc>
              <w:tc>
                <w:tcPr>
                  <w:tcW w:w="4309" w:type="dxa"/>
                  <w:shd w:val="clear" w:color="auto" w:fill="D9D9D9" w:themeFill="background1" w:themeFillShade="D9"/>
                  <w:vAlign w:val="center"/>
                </w:tcPr>
                <w:p w14:paraId="73F540E5" w14:textId="77777777" w:rsidR="009041E2" w:rsidRDefault="009041E2" w:rsidP="009041E2">
                  <w:pPr>
                    <w:spacing w:after="60"/>
                    <w:jc w:val="center"/>
                  </w:pPr>
                  <w:r>
                    <w:t>SSSG switching (both with and w/o SRO)</w:t>
                  </w:r>
                </w:p>
              </w:tc>
            </w:tr>
            <w:tr w:rsidR="009041E2" w14:paraId="7FA8096E" w14:textId="77777777" w:rsidTr="00B34F18">
              <w:tc>
                <w:tcPr>
                  <w:tcW w:w="1345" w:type="dxa"/>
                  <w:vAlign w:val="center"/>
                </w:tcPr>
                <w:p w14:paraId="5A336344" w14:textId="77777777" w:rsidR="009041E2" w:rsidRDefault="009041E2" w:rsidP="009041E2">
                  <w:pPr>
                    <w:spacing w:after="60"/>
                    <w:jc w:val="center"/>
                  </w:pPr>
                  <w:r>
                    <w:t>Baseline</w:t>
                  </w:r>
                </w:p>
              </w:tc>
              <w:tc>
                <w:tcPr>
                  <w:tcW w:w="8617" w:type="dxa"/>
                  <w:gridSpan w:val="2"/>
                  <w:vAlign w:val="center"/>
                </w:tcPr>
                <w:p w14:paraId="00741075" w14:textId="77777777" w:rsidR="009041E2" w:rsidRDefault="009041E2" w:rsidP="009041E2">
                  <w:pPr>
                    <w:spacing w:after="60"/>
                  </w:pPr>
                  <w:r>
                    <w:t>PDCCH monitoring in every slot (No skipping/SSSG switching)</w:t>
                  </w:r>
                </w:p>
              </w:tc>
            </w:tr>
            <w:tr w:rsidR="009041E2" w14:paraId="6F3A0C1A" w14:textId="77777777" w:rsidTr="00B34F18">
              <w:tc>
                <w:tcPr>
                  <w:tcW w:w="1345" w:type="dxa"/>
                  <w:vAlign w:val="center"/>
                </w:tcPr>
                <w:p w14:paraId="6C7EB240" w14:textId="77777777" w:rsidR="009041E2" w:rsidRDefault="009041E2" w:rsidP="009041E2">
                  <w:pPr>
                    <w:spacing w:after="60"/>
                    <w:jc w:val="center"/>
                  </w:pPr>
                  <w:r>
                    <w:t>Scheme 1</w:t>
                  </w:r>
                </w:p>
              </w:tc>
              <w:tc>
                <w:tcPr>
                  <w:tcW w:w="4308" w:type="dxa"/>
                  <w:vAlign w:val="center"/>
                </w:tcPr>
                <w:p w14:paraId="53893F34" w14:textId="77777777" w:rsidR="009041E2" w:rsidRDefault="009041E2" w:rsidP="009041E2">
                  <w:pPr>
                    <w:spacing w:after="60"/>
                  </w:pPr>
                  <w:r>
                    <w:t>PDCCH skipping for 5 ms</w:t>
                  </w:r>
                </w:p>
              </w:tc>
              <w:tc>
                <w:tcPr>
                  <w:tcW w:w="4309" w:type="dxa"/>
                  <w:vAlign w:val="center"/>
                </w:tcPr>
                <w:p w14:paraId="534A94C4" w14:textId="77777777" w:rsidR="009041E2" w:rsidRDefault="009041E2" w:rsidP="009041E2">
                  <w:pPr>
                    <w:spacing w:after="60"/>
                  </w:pPr>
                  <w:r>
                    <w:t>Switching to SSSG with 5 ms PDCCH monitoring periodicity</w:t>
                  </w:r>
                </w:p>
              </w:tc>
            </w:tr>
            <w:tr w:rsidR="009041E2" w14:paraId="14EAD4BD" w14:textId="77777777" w:rsidTr="00B34F18">
              <w:tc>
                <w:tcPr>
                  <w:tcW w:w="1345" w:type="dxa"/>
                  <w:vAlign w:val="center"/>
                </w:tcPr>
                <w:p w14:paraId="20EF26AD" w14:textId="77777777" w:rsidR="009041E2" w:rsidRDefault="009041E2" w:rsidP="009041E2">
                  <w:pPr>
                    <w:spacing w:after="60"/>
                    <w:jc w:val="center"/>
                  </w:pPr>
                  <w:r>
                    <w:t>Scheme 2</w:t>
                  </w:r>
                </w:p>
              </w:tc>
              <w:tc>
                <w:tcPr>
                  <w:tcW w:w="4308" w:type="dxa"/>
                  <w:vAlign w:val="center"/>
                </w:tcPr>
                <w:p w14:paraId="11AB7D9D" w14:textId="77777777" w:rsidR="009041E2" w:rsidRDefault="009041E2" w:rsidP="009041E2">
                  <w:pPr>
                    <w:spacing w:after="60"/>
                  </w:pPr>
                  <w:r>
                    <w:t xml:space="preserve">PDCCH skipping for 10 ms </w:t>
                  </w:r>
                </w:p>
              </w:tc>
              <w:tc>
                <w:tcPr>
                  <w:tcW w:w="4309" w:type="dxa"/>
                  <w:vAlign w:val="center"/>
                </w:tcPr>
                <w:p w14:paraId="7AFE9D70" w14:textId="77777777" w:rsidR="009041E2" w:rsidRDefault="009041E2" w:rsidP="009041E2">
                  <w:pPr>
                    <w:spacing w:after="60"/>
                  </w:pPr>
                  <w:r>
                    <w:t xml:space="preserve">Switching to SSSG with 10 ms PDCCH monitoring periodicity </w:t>
                  </w:r>
                </w:p>
              </w:tc>
            </w:tr>
            <w:tr w:rsidR="009041E2" w14:paraId="3C28AE10" w14:textId="77777777" w:rsidTr="00B34F18">
              <w:tc>
                <w:tcPr>
                  <w:tcW w:w="1345" w:type="dxa"/>
                  <w:vAlign w:val="center"/>
                </w:tcPr>
                <w:p w14:paraId="0FF024AA" w14:textId="77777777" w:rsidR="009041E2" w:rsidRDefault="009041E2" w:rsidP="009041E2">
                  <w:pPr>
                    <w:spacing w:after="60"/>
                    <w:jc w:val="center"/>
                  </w:pPr>
                  <w:r>
                    <w:t>Scheme 3</w:t>
                  </w:r>
                </w:p>
              </w:tc>
              <w:tc>
                <w:tcPr>
                  <w:tcW w:w="4308" w:type="dxa"/>
                  <w:vAlign w:val="center"/>
                </w:tcPr>
                <w:p w14:paraId="0ABB449C" w14:textId="77777777" w:rsidR="009041E2" w:rsidRDefault="009041E2" w:rsidP="009041E2">
                  <w:pPr>
                    <w:spacing w:after="60"/>
                  </w:pPr>
                  <w:r>
                    <w:t xml:space="preserve">PDCCH skipping for 20 ms </w:t>
                  </w:r>
                </w:p>
              </w:tc>
              <w:tc>
                <w:tcPr>
                  <w:tcW w:w="4309" w:type="dxa"/>
                  <w:vAlign w:val="center"/>
                </w:tcPr>
                <w:p w14:paraId="4D43C6A6" w14:textId="77777777" w:rsidR="009041E2" w:rsidRDefault="009041E2" w:rsidP="009041E2">
                  <w:pPr>
                    <w:spacing w:after="60"/>
                  </w:pPr>
                  <w:r>
                    <w:t xml:space="preserve">Switching to SSSG with 20 ms PDCCH monitoring periodicity </w:t>
                  </w:r>
                </w:p>
              </w:tc>
            </w:tr>
            <w:tr w:rsidR="009041E2" w14:paraId="33EEEE0E" w14:textId="77777777" w:rsidTr="00B34F18">
              <w:trPr>
                <w:trHeight w:val="47"/>
              </w:trPr>
              <w:tc>
                <w:tcPr>
                  <w:tcW w:w="1345" w:type="dxa"/>
                  <w:vAlign w:val="center"/>
                </w:tcPr>
                <w:p w14:paraId="7FAA7AE5" w14:textId="77777777" w:rsidR="009041E2" w:rsidRDefault="009041E2" w:rsidP="009041E2">
                  <w:pPr>
                    <w:spacing w:after="60"/>
                    <w:jc w:val="center"/>
                  </w:pPr>
                  <w:r>
                    <w:t>Scheme 4</w:t>
                  </w:r>
                </w:p>
              </w:tc>
              <w:tc>
                <w:tcPr>
                  <w:tcW w:w="4308" w:type="dxa"/>
                  <w:vAlign w:val="center"/>
                </w:tcPr>
                <w:p w14:paraId="4A399049" w14:textId="77777777" w:rsidR="009041E2" w:rsidRDefault="009041E2" w:rsidP="009041E2">
                  <w:pPr>
                    <w:spacing w:after="60"/>
                  </w:pPr>
                  <w:r>
                    <w:t xml:space="preserve">PDCCH skipping for 30 ms </w:t>
                  </w:r>
                </w:p>
              </w:tc>
              <w:tc>
                <w:tcPr>
                  <w:tcW w:w="4309" w:type="dxa"/>
                  <w:vAlign w:val="center"/>
                </w:tcPr>
                <w:p w14:paraId="1D612C58" w14:textId="77777777" w:rsidR="009041E2" w:rsidRDefault="009041E2" w:rsidP="009041E2">
                  <w:pPr>
                    <w:spacing w:after="60"/>
                  </w:pPr>
                  <w:r>
                    <w:t xml:space="preserve">Switching to SSSG with 30 ms PDCCH monitoring periodicity </w:t>
                  </w:r>
                </w:p>
              </w:tc>
            </w:tr>
          </w:tbl>
          <w:p w14:paraId="702F70DD" w14:textId="77777777" w:rsidR="009041E2" w:rsidRPr="00AB4510" w:rsidRDefault="009041E2" w:rsidP="009041E2"/>
          <w:p w14:paraId="6709D00F" w14:textId="77777777" w:rsidR="009041E2" w:rsidRDefault="009041E2" w:rsidP="009041E2">
            <w:pPr>
              <w:spacing w:after="0"/>
              <w:jc w:val="center"/>
            </w:pPr>
            <w:r>
              <w:rPr>
                <w:noProof/>
              </w:rPr>
              <w:drawing>
                <wp:inline distT="0" distB="0" distL="0" distR="0" wp14:anchorId="57FA3B8B" wp14:editId="461BF527">
                  <wp:extent cx="2623357" cy="2315023"/>
                  <wp:effectExtent l="0" t="0" r="5715" b="0"/>
                  <wp:docPr id="62" name="Chart 3">
                    <a:extLst xmlns:a="http://schemas.openxmlformats.org/drawingml/2006/main">
                      <a:ext uri="{FF2B5EF4-FFF2-40B4-BE49-F238E27FC236}">
                        <a16:creationId xmlns:a16="http://schemas.microsoft.com/office/drawing/2014/main" id="{E8E9C443-E98E-44F7-8A47-AB6BFE12EA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rPr>
              <w:drawing>
                <wp:inline distT="0" distB="0" distL="0" distR="0" wp14:anchorId="4D81A5C9" wp14:editId="75B43B18">
                  <wp:extent cx="2629737" cy="2320356"/>
                  <wp:effectExtent l="0" t="0" r="0" b="3810"/>
                  <wp:docPr id="63" name="Chart 2">
                    <a:extLst xmlns:a="http://schemas.openxmlformats.org/drawingml/2006/main">
                      <a:ext uri="{FF2B5EF4-FFF2-40B4-BE49-F238E27FC236}">
                        <a16:creationId xmlns:a16="http://schemas.microsoft.com/office/drawing/2014/main" id="{F4FE1AD4-F62F-4DA5-9EEA-519ACB8031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bl>
            <w:tblPr>
              <w:tblStyle w:val="af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4426"/>
            </w:tblGrid>
            <w:tr w:rsidR="009041E2" w14:paraId="54F98073" w14:textId="77777777" w:rsidTr="00B34F18">
              <w:tc>
                <w:tcPr>
                  <w:tcW w:w="4981" w:type="dxa"/>
                </w:tcPr>
                <w:p w14:paraId="7E7FC05D" w14:textId="77777777" w:rsidR="009041E2" w:rsidRPr="007D5489" w:rsidRDefault="009041E2" w:rsidP="009041E2">
                  <w:pPr>
                    <w:pStyle w:val="af2"/>
                    <w:spacing w:before="0"/>
                    <w:jc w:val="center"/>
                    <w:rPr>
                      <w:b w:val="0"/>
                      <w:bCs/>
                    </w:rPr>
                  </w:pPr>
                  <w:r w:rsidRPr="007D5489">
                    <w:rPr>
                      <w:b w:val="0"/>
                    </w:rPr>
                    <w:t>(a)</w:t>
                  </w:r>
                </w:p>
              </w:tc>
              <w:tc>
                <w:tcPr>
                  <w:tcW w:w="4981" w:type="dxa"/>
                </w:tcPr>
                <w:p w14:paraId="0603A5BA" w14:textId="77777777" w:rsidR="009041E2" w:rsidRPr="007D5489" w:rsidRDefault="009041E2" w:rsidP="009041E2">
                  <w:pPr>
                    <w:pStyle w:val="af2"/>
                    <w:spacing w:before="0"/>
                    <w:jc w:val="center"/>
                    <w:rPr>
                      <w:b w:val="0"/>
                      <w:bCs/>
                    </w:rPr>
                  </w:pPr>
                  <w:r w:rsidRPr="007D5489">
                    <w:rPr>
                      <w:b w:val="0"/>
                    </w:rPr>
                    <w:t>(b)</w:t>
                  </w:r>
                </w:p>
              </w:tc>
            </w:tr>
          </w:tbl>
          <w:p w14:paraId="02C1983E" w14:textId="77777777" w:rsidR="009041E2" w:rsidRDefault="009041E2" w:rsidP="009041E2">
            <w:pPr>
              <w:pStyle w:val="af2"/>
              <w:spacing w:before="0"/>
              <w:jc w:val="center"/>
            </w:pPr>
            <w:bookmarkStart w:id="14" w:name="_Ref134559664"/>
            <w:r>
              <w:lastRenderedPageBreak/>
              <w:t xml:space="preserve">Figur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4"/>
            <w:r>
              <w:t>: Power saving gain vs. latency: (a) uplink latency, (b) downlink latency.</w:t>
            </w:r>
          </w:p>
          <w:p w14:paraId="6F6425F8" w14:textId="77777777" w:rsidR="00B70565" w:rsidRPr="009041E2" w:rsidRDefault="00B70565" w:rsidP="00ED6CA4">
            <w:pPr>
              <w:rPr>
                <w:sz w:val="22"/>
                <w:szCs w:val="18"/>
              </w:rPr>
            </w:pPr>
          </w:p>
          <w:p w14:paraId="78C603BD" w14:textId="51FBEE8F" w:rsidR="00701C1B" w:rsidRPr="00EC334B" w:rsidRDefault="00EC334B" w:rsidP="00EC334B">
            <w:pPr>
              <w:spacing w:before="120" w:after="120"/>
              <w:rPr>
                <w:rFonts w:eastAsia="SimSun"/>
                <w:b/>
                <w:bCs/>
                <w:sz w:val="20"/>
                <w:lang w:val="en-US" w:eastAsia="en-US"/>
              </w:rPr>
            </w:pPr>
            <w:r w:rsidRPr="00EC334B">
              <w:rPr>
                <w:rFonts w:eastAsia="SimSun"/>
                <w:b/>
                <w:bCs/>
                <w:sz w:val="20"/>
                <w:u w:val="single"/>
                <w:lang w:val="en-US" w:eastAsia="en-US"/>
              </w:rPr>
              <w:t xml:space="preserve">Proposal </w:t>
            </w:r>
            <w:r w:rsidRPr="00EC334B">
              <w:rPr>
                <w:rFonts w:eastAsia="SimSun"/>
                <w:b/>
                <w:bCs/>
                <w:sz w:val="20"/>
                <w:u w:val="single"/>
                <w:lang w:val="en-US" w:eastAsia="en-US"/>
              </w:rPr>
              <w:fldChar w:fldCharType="begin"/>
            </w:r>
            <w:r w:rsidRPr="00EC334B">
              <w:rPr>
                <w:rFonts w:eastAsia="SimSun"/>
                <w:b/>
                <w:bCs/>
                <w:sz w:val="20"/>
                <w:u w:val="single"/>
                <w:lang w:val="en-US" w:eastAsia="en-US"/>
              </w:rPr>
              <w:instrText xml:space="preserve"> SEQ Proposal \* ARABIC </w:instrText>
            </w:r>
            <w:r w:rsidRPr="00EC334B">
              <w:rPr>
                <w:rFonts w:eastAsia="SimSun"/>
                <w:b/>
                <w:bCs/>
                <w:sz w:val="20"/>
                <w:u w:val="single"/>
                <w:lang w:val="en-US" w:eastAsia="en-US"/>
              </w:rPr>
              <w:fldChar w:fldCharType="separate"/>
            </w:r>
            <w:r w:rsidRPr="00EC334B">
              <w:rPr>
                <w:rFonts w:eastAsia="SimSun"/>
                <w:b/>
                <w:bCs/>
                <w:noProof/>
                <w:sz w:val="20"/>
                <w:u w:val="single"/>
                <w:lang w:val="en-US" w:eastAsia="en-US"/>
              </w:rPr>
              <w:t>3</w:t>
            </w:r>
            <w:r w:rsidRPr="00EC334B">
              <w:rPr>
                <w:rFonts w:eastAsia="SimSun"/>
                <w:b/>
                <w:bCs/>
                <w:sz w:val="20"/>
                <w:u w:val="single"/>
                <w:lang w:val="en-US" w:eastAsia="en-US"/>
              </w:rPr>
              <w:fldChar w:fldCharType="end"/>
            </w:r>
            <w:r w:rsidRPr="00EC334B">
              <w:rPr>
                <w:rFonts w:eastAsia="SimSun"/>
                <w:b/>
                <w:bCs/>
                <w:sz w:val="20"/>
                <w:lang w:val="en-US" w:eastAsia="en-US"/>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EC334B">
              <w:rPr>
                <w:rFonts w:eastAsia="SimSun"/>
                <w:b/>
                <w:bCs/>
                <w:sz w:val="20"/>
                <w:lang w:val="en-US" w:eastAsia="en-US"/>
              </w:rPr>
              <w:t xml:space="preserve"> symbols after the last symbol of a PUCCH carrying an SR.</w:t>
            </w:r>
          </w:p>
        </w:tc>
      </w:tr>
    </w:tbl>
    <w:p w14:paraId="5CD26C08" w14:textId="77777777" w:rsidR="00770694" w:rsidRDefault="00770694" w:rsidP="00770694">
      <w:pPr>
        <w:rPr>
          <w:b/>
        </w:rPr>
      </w:pPr>
    </w:p>
    <w:p w14:paraId="2D938919" w14:textId="6523930F"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EC334B">
        <w:rPr>
          <w:bCs/>
          <w:sz w:val="22"/>
          <w:szCs w:val="18"/>
        </w:rPr>
        <w:t>bis-e</w:t>
      </w:r>
      <w:r w:rsidRPr="00647A49">
        <w:rPr>
          <w:bCs/>
          <w:sz w:val="22"/>
          <w:szCs w:val="18"/>
        </w:rPr>
        <w:t xml:space="preserve"> meeting is shown below [</w:t>
      </w:r>
      <w:r w:rsidR="00EC334B">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4"/>
              <w:tblW w:w="0" w:type="auto"/>
              <w:tblLook w:val="04A0" w:firstRow="1" w:lastRow="0" w:firstColumn="1" w:lastColumn="0" w:noHBand="0" w:noVBand="1"/>
            </w:tblPr>
            <w:tblGrid>
              <w:gridCol w:w="1669"/>
              <w:gridCol w:w="1023"/>
              <w:gridCol w:w="6710"/>
            </w:tblGrid>
            <w:tr w:rsidR="00EC334B" w14:paraId="0C94AF88" w14:textId="77777777" w:rsidTr="00B34F18">
              <w:tc>
                <w:tcPr>
                  <w:tcW w:w="1693" w:type="dxa"/>
                  <w:shd w:val="clear" w:color="auto" w:fill="F2F2F2" w:themeFill="background1" w:themeFillShade="F2"/>
                </w:tcPr>
                <w:p w14:paraId="687F5B03" w14:textId="77777777" w:rsidR="00EC334B" w:rsidRDefault="00EC334B" w:rsidP="00EC334B">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D36A76" w14:textId="77777777" w:rsidR="00EC334B" w:rsidRDefault="00EC334B" w:rsidP="00EC334B">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1A8320B" w14:textId="77777777" w:rsidR="00EC334B" w:rsidRDefault="00EC334B" w:rsidP="00EC334B">
                  <w:pPr>
                    <w:spacing w:afterLines="50" w:after="120"/>
                    <w:jc w:val="both"/>
                    <w:rPr>
                      <w:sz w:val="22"/>
                      <w:lang w:val="en-US"/>
                    </w:rPr>
                  </w:pPr>
                  <w:r>
                    <w:rPr>
                      <w:rFonts w:hint="eastAsia"/>
                      <w:sz w:val="22"/>
                      <w:lang w:val="en-US"/>
                    </w:rPr>
                    <w:t>C</w:t>
                  </w:r>
                  <w:r>
                    <w:rPr>
                      <w:sz w:val="22"/>
                      <w:lang w:val="en-US"/>
                    </w:rPr>
                    <w:t>omment</w:t>
                  </w:r>
                </w:p>
              </w:tc>
            </w:tr>
            <w:tr w:rsidR="00EC334B" w14:paraId="63880073" w14:textId="77777777" w:rsidTr="00B34F18">
              <w:tc>
                <w:tcPr>
                  <w:tcW w:w="1693" w:type="dxa"/>
                </w:tcPr>
                <w:p w14:paraId="3F1EBE96"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19825397"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7CD8C31" w14:textId="77777777" w:rsidR="00EC334B" w:rsidRPr="00F740AD" w:rsidRDefault="00EC334B" w:rsidP="00EC334B">
                  <w:pPr>
                    <w:spacing w:afterLines="50" w:after="120"/>
                    <w:jc w:val="both"/>
                    <w:rPr>
                      <w:sz w:val="22"/>
                      <w:lang w:val="en-US"/>
                    </w:rPr>
                  </w:pPr>
                </w:p>
              </w:tc>
            </w:tr>
            <w:tr w:rsidR="00EC334B" w14:paraId="77D33C96" w14:textId="77777777" w:rsidTr="00B34F18">
              <w:tc>
                <w:tcPr>
                  <w:tcW w:w="1693" w:type="dxa"/>
                </w:tcPr>
                <w:p w14:paraId="73863502"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7EAC89E1"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C327C31" w14:textId="77777777" w:rsidR="00EC334B" w:rsidRPr="00F740AD" w:rsidRDefault="00EC334B" w:rsidP="00EC334B">
                  <w:pPr>
                    <w:spacing w:afterLines="50" w:after="120"/>
                    <w:jc w:val="both"/>
                    <w:rPr>
                      <w:sz w:val="22"/>
                      <w:lang w:val="en-US"/>
                    </w:rPr>
                  </w:pPr>
                  <w:r>
                    <w:rPr>
                      <w:sz w:val="22"/>
                      <w:lang w:val="en-US"/>
                    </w:rPr>
                    <w:t xml:space="preserve">There is no benefit shown in this proposal.  </w:t>
                  </w:r>
                </w:p>
              </w:tc>
            </w:tr>
            <w:tr w:rsidR="00EC334B" w14:paraId="7B4DB64A" w14:textId="77777777" w:rsidTr="00B34F18">
              <w:tc>
                <w:tcPr>
                  <w:tcW w:w="1693" w:type="dxa"/>
                </w:tcPr>
                <w:p w14:paraId="7DC8500F" w14:textId="77777777" w:rsidR="00EC334B" w:rsidRDefault="00EC334B" w:rsidP="00EC334B">
                  <w:pPr>
                    <w:spacing w:afterLines="50" w:after="120"/>
                    <w:jc w:val="both"/>
                    <w:rPr>
                      <w:sz w:val="22"/>
                      <w:lang w:val="en-US"/>
                    </w:rPr>
                  </w:pPr>
                  <w:r>
                    <w:rPr>
                      <w:rFonts w:eastAsia="Malgun Gothic" w:hint="eastAsia"/>
                      <w:sz w:val="22"/>
                      <w:lang w:val="en-US" w:eastAsia="ko-KR"/>
                    </w:rPr>
                    <w:t>Samsung</w:t>
                  </w:r>
                </w:p>
              </w:tc>
              <w:tc>
                <w:tcPr>
                  <w:tcW w:w="1023" w:type="dxa"/>
                </w:tcPr>
                <w:p w14:paraId="08B43C2D" w14:textId="77777777" w:rsidR="00EC334B" w:rsidRPr="00F740AD" w:rsidRDefault="00EC334B" w:rsidP="00EC334B">
                  <w:pPr>
                    <w:spacing w:afterLines="50" w:after="120"/>
                    <w:jc w:val="both"/>
                    <w:rPr>
                      <w:sz w:val="22"/>
                      <w:lang w:val="en-US"/>
                    </w:rPr>
                  </w:pPr>
                  <w:r>
                    <w:rPr>
                      <w:rFonts w:eastAsia="Malgun Gothic" w:hint="eastAsia"/>
                      <w:sz w:val="22"/>
                      <w:lang w:val="en-US" w:eastAsia="ko-KR"/>
                    </w:rPr>
                    <w:t>[N]</w:t>
                  </w:r>
                </w:p>
              </w:tc>
              <w:tc>
                <w:tcPr>
                  <w:tcW w:w="6912" w:type="dxa"/>
                </w:tcPr>
                <w:p w14:paraId="05752D0B" w14:textId="77777777" w:rsidR="00EC334B" w:rsidRPr="00F740AD" w:rsidRDefault="00EC334B" w:rsidP="00EC334B">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C334B" w14:paraId="788DF937" w14:textId="77777777" w:rsidTr="00B34F18">
              <w:tc>
                <w:tcPr>
                  <w:tcW w:w="1693" w:type="dxa"/>
                </w:tcPr>
                <w:p w14:paraId="6F573708" w14:textId="77777777" w:rsidR="00EC334B" w:rsidRDefault="00EC334B" w:rsidP="00EC334B">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FE71B5F"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60121A40" w14:textId="77777777" w:rsidR="00EC334B" w:rsidRPr="009604F4" w:rsidRDefault="00EC334B" w:rsidP="00EC334B">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3185E424"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EC334B" w14:paraId="461121BF" w14:textId="77777777" w:rsidTr="00B34F18">
              <w:tc>
                <w:tcPr>
                  <w:tcW w:w="1693" w:type="dxa"/>
                </w:tcPr>
                <w:p w14:paraId="799E9F66" w14:textId="77777777" w:rsidR="00EC334B" w:rsidRDefault="00EC334B" w:rsidP="00EC334B">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55605F6" w14:textId="77777777" w:rsidR="00EC334B" w:rsidRPr="009604F4" w:rsidRDefault="00EC334B" w:rsidP="00EC334B">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602F9C96"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1D9707C0" w14:textId="77777777" w:rsidR="00EC334B" w:rsidRPr="005A0106" w:rsidRDefault="00EC334B" w:rsidP="00EC334B">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EC334B" w14:paraId="0B8A22B3" w14:textId="77777777" w:rsidTr="00B34F18">
              <w:tc>
                <w:tcPr>
                  <w:tcW w:w="1693" w:type="dxa"/>
                </w:tcPr>
                <w:p w14:paraId="1A4883CA"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6AF4A955" w14:textId="77777777" w:rsidR="00EC334B" w:rsidRDefault="00EC334B" w:rsidP="00EC334B">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4711109F" w14:textId="77777777" w:rsidR="00EC334B" w:rsidRDefault="00EC334B" w:rsidP="00EC334B">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74B78F95" w14:textId="77777777" w:rsidR="00EC334B" w:rsidRDefault="00EC334B" w:rsidP="00EC334B">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410C2F94" w14:textId="77777777" w:rsidR="00EC334B" w:rsidRDefault="00EC334B" w:rsidP="00EC334B">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w:t>
                  </w:r>
                  <w:r>
                    <w:rPr>
                      <w:rFonts w:eastAsiaTheme="minorEastAsia"/>
                      <w:sz w:val="22"/>
                      <w:lang w:val="en-US" w:eastAsia="zh-CN"/>
                    </w:rPr>
                    <w:lastRenderedPageBreak/>
                    <w:t>configuration, offset indication signling, e.g., MAC-CE, DCI), RAN 4 (e.g., new requirement). Suggest to discuss in Rel-19.</w:t>
                  </w:r>
                </w:p>
              </w:tc>
            </w:tr>
            <w:tr w:rsidR="00EC334B" w14:paraId="11834018" w14:textId="77777777" w:rsidTr="00B34F18">
              <w:tc>
                <w:tcPr>
                  <w:tcW w:w="1693" w:type="dxa"/>
                </w:tcPr>
                <w:p w14:paraId="4D61F003"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lastRenderedPageBreak/>
                    <w:t>Ericsson</w:t>
                  </w:r>
                </w:p>
              </w:tc>
              <w:tc>
                <w:tcPr>
                  <w:tcW w:w="1023" w:type="dxa"/>
                </w:tcPr>
                <w:p w14:paraId="41418BC4" w14:textId="77777777" w:rsidR="00EC334B" w:rsidRDefault="00EC334B" w:rsidP="00EC334B">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0A9BAE88" w14:textId="77777777" w:rsidR="00EC334B" w:rsidRDefault="00EC334B" w:rsidP="00EC334B">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r w:rsidR="00EC334B" w14:paraId="55873247" w14:textId="77777777" w:rsidTr="00B34F18">
              <w:tc>
                <w:tcPr>
                  <w:tcW w:w="1693" w:type="dxa"/>
                </w:tcPr>
                <w:p w14:paraId="733EA465" w14:textId="77777777" w:rsidR="00EC334B" w:rsidRDefault="00EC334B" w:rsidP="00EC334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4535A210" w14:textId="77777777" w:rsidR="00EC334B" w:rsidRDefault="00EC334B" w:rsidP="00EC334B">
                  <w:pPr>
                    <w:spacing w:afterLines="50" w:after="120"/>
                    <w:jc w:val="both"/>
                    <w:rPr>
                      <w:rFonts w:eastAsia="PMingLiU"/>
                      <w:sz w:val="22"/>
                      <w:lang w:val="en-US" w:eastAsia="zh-TW"/>
                    </w:rPr>
                  </w:pPr>
                </w:p>
              </w:tc>
              <w:tc>
                <w:tcPr>
                  <w:tcW w:w="6912" w:type="dxa"/>
                </w:tcPr>
                <w:p w14:paraId="359724E4" w14:textId="77777777" w:rsidR="00EC334B" w:rsidRDefault="00EC334B" w:rsidP="00EC334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ZTE (2</w:t>
                  </w:r>
                  <w:r w:rsidRPr="006B13AF">
                    <w:rPr>
                      <w:rFonts w:eastAsia="ＭＳ 明朝" w:cs="Batang"/>
                      <w:sz w:val="22"/>
                      <w:szCs w:val="22"/>
                      <w:vertAlign w:val="superscript"/>
                    </w:rPr>
                    <w:t>nd</w:t>
                  </w:r>
                  <w:r>
                    <w:rPr>
                      <w:rFonts w:eastAsia="ＭＳ 明朝" w:cs="Batang"/>
                      <w:sz w:val="22"/>
                      <w:szCs w:val="22"/>
                    </w:rPr>
                    <w:t xml:space="preserve"> bullet), Ericsson (1</w:t>
                  </w:r>
                  <w:r w:rsidRPr="00D9483E">
                    <w:rPr>
                      <w:rFonts w:eastAsia="ＭＳ 明朝" w:cs="Batang"/>
                      <w:sz w:val="22"/>
                      <w:szCs w:val="22"/>
                      <w:vertAlign w:val="superscript"/>
                    </w:rPr>
                    <w:t>st</w:t>
                  </w:r>
                  <w:r>
                    <w:rPr>
                      <w:rFonts w:eastAsia="ＭＳ 明朝" w:cs="Batang"/>
                      <w:sz w:val="22"/>
                      <w:szCs w:val="22"/>
                    </w:rPr>
                    <w:t xml:space="preserve"> bullet)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26F19F2" w14:textId="77777777" w:rsidR="00EC334B" w:rsidRDefault="00EC334B" w:rsidP="00EC334B">
                  <w:pPr>
                    <w:spacing w:afterLines="50" w:after="120"/>
                    <w:jc w:val="both"/>
                    <w:rPr>
                      <w:rFonts w:eastAsia="ＭＳ 明朝"/>
                      <w:sz w:val="22"/>
                      <w:lang w:val="en-US"/>
                    </w:rPr>
                  </w:pPr>
                  <w:r>
                    <w:rPr>
                      <w:rFonts w:eastAsia="ＭＳ 明朝"/>
                      <w:sz w:val="22"/>
                      <w:lang w:val="en-US"/>
                    </w:rPr>
                    <w:t>Proponents are encouraged to address the concern from companies not answered yet.</w:t>
                  </w:r>
                </w:p>
                <w:p w14:paraId="7B430797" w14:textId="77777777" w:rsidR="00EC334B" w:rsidRDefault="00EC334B" w:rsidP="00EC334B">
                  <w:pPr>
                    <w:spacing w:afterLines="50" w:after="120"/>
                    <w:jc w:val="both"/>
                    <w:rPr>
                      <w:rFonts w:eastAsia="Malgun Gothic"/>
                      <w:sz w:val="22"/>
                      <w:lang w:val="en-US" w:eastAsia="ko-KR"/>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EC334B" w14:paraId="03B791C8" w14:textId="77777777" w:rsidTr="00B34F18">
              <w:tc>
                <w:tcPr>
                  <w:tcW w:w="1693" w:type="dxa"/>
                </w:tcPr>
                <w:p w14:paraId="3EA0B977"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36F7E4BF" w14:textId="77777777" w:rsidR="00EC334B" w:rsidRDefault="00EC334B" w:rsidP="00EC334B">
                  <w:pPr>
                    <w:spacing w:afterLines="50" w:after="120"/>
                    <w:jc w:val="both"/>
                    <w:rPr>
                      <w:rFonts w:eastAsia="PMingLiU"/>
                      <w:sz w:val="22"/>
                      <w:lang w:val="en-US" w:eastAsia="zh-TW"/>
                    </w:rPr>
                  </w:pPr>
                  <w:r>
                    <w:rPr>
                      <w:rFonts w:eastAsia="PMingLiU"/>
                      <w:sz w:val="22"/>
                      <w:lang w:val="en-US" w:eastAsia="zh-TW"/>
                    </w:rPr>
                    <w:t>Y</w:t>
                  </w:r>
                </w:p>
              </w:tc>
              <w:tc>
                <w:tcPr>
                  <w:tcW w:w="6912" w:type="dxa"/>
                </w:tcPr>
                <w:p w14:paraId="5F0F370C"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 the first bullet, as pointed out by some companies above, a similar mechanism is currently supported for PDCCH skipping, and the benefit is the reduced SR latency. Thus, to enjoy the same benefit with SSSG switching, which is another Rel-17 PDCCH monitoring adaptation scheme, the same mechanism should be supported.</w:t>
                  </w:r>
                </w:p>
                <w:p w14:paraId="65BFA205"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Although there was a comment that the SR latency issue could be avoided by gNB configuration, it should be noted that the same would hold for PDCCH skipping; that is, a proper configuration of PDCCH skipping duration can avoid the SR latency issue, but the SR overriding PDCCH skipping is supported to provide additional latency benefit. Likewise, for SSSG switching, if the feature of SR overriding SSSG switching is supported, the gNB can configure UE with even sparser SSSGs to enhance UE power saving, without compromising SR latency as Ericsson commented above.</w:t>
                  </w:r>
                </w:p>
              </w:tc>
            </w:tr>
            <w:tr w:rsidR="00EC334B" w14:paraId="6A348557" w14:textId="77777777" w:rsidTr="00B34F18">
              <w:tc>
                <w:tcPr>
                  <w:tcW w:w="1693" w:type="dxa"/>
                </w:tcPr>
                <w:p w14:paraId="346051B7" w14:textId="77777777" w:rsidR="00EC334B" w:rsidRDefault="00EC334B" w:rsidP="00EC334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6E2BABD3" w14:textId="77777777" w:rsidR="00EC334B" w:rsidRDefault="00EC334B" w:rsidP="00EC334B">
                  <w:pPr>
                    <w:spacing w:afterLines="50" w:after="120"/>
                    <w:jc w:val="both"/>
                    <w:rPr>
                      <w:rFonts w:eastAsia="PMingLiU"/>
                      <w:sz w:val="22"/>
                      <w:lang w:val="en-US" w:eastAsia="zh-TW"/>
                    </w:rPr>
                  </w:pPr>
                </w:p>
              </w:tc>
              <w:tc>
                <w:tcPr>
                  <w:tcW w:w="6912" w:type="dxa"/>
                </w:tcPr>
                <w:p w14:paraId="1C6BAF65" w14:textId="77777777" w:rsidR="00EC334B" w:rsidRDefault="00EC334B" w:rsidP="00EC334B">
                  <w:pPr>
                    <w:spacing w:afterLines="50" w:after="120"/>
                    <w:jc w:val="both"/>
                    <w:rPr>
                      <w:rFonts w:eastAsia="Malgun Gothic"/>
                      <w:sz w:val="22"/>
                      <w:lang w:val="en-US" w:eastAsia="ko-KR"/>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EC334B" w14:paraId="6A8DAA6A" w14:textId="77777777" w:rsidTr="00B34F18">
              <w:tc>
                <w:tcPr>
                  <w:tcW w:w="1693" w:type="dxa"/>
                  <w:shd w:val="clear" w:color="auto" w:fill="BFBFBF" w:themeFill="background1" w:themeFillShade="BF"/>
                </w:tcPr>
                <w:p w14:paraId="7BEC37AA" w14:textId="77777777" w:rsidR="00EC334B" w:rsidRDefault="00EC334B" w:rsidP="00EC334B">
                  <w:pPr>
                    <w:spacing w:afterLines="50" w:after="120"/>
                    <w:jc w:val="both"/>
                    <w:rPr>
                      <w:rFonts w:eastAsiaTheme="minorEastAsia"/>
                      <w:sz w:val="22"/>
                      <w:lang w:val="en-US" w:eastAsia="zh-CN"/>
                    </w:rPr>
                  </w:pPr>
                </w:p>
              </w:tc>
              <w:tc>
                <w:tcPr>
                  <w:tcW w:w="1023" w:type="dxa"/>
                  <w:shd w:val="clear" w:color="auto" w:fill="BFBFBF" w:themeFill="background1" w:themeFillShade="BF"/>
                </w:tcPr>
                <w:p w14:paraId="30206587" w14:textId="77777777" w:rsidR="00EC334B" w:rsidRDefault="00EC334B" w:rsidP="00EC334B">
                  <w:pPr>
                    <w:spacing w:afterLines="50" w:after="120"/>
                    <w:jc w:val="both"/>
                    <w:rPr>
                      <w:rFonts w:eastAsia="PMingLiU"/>
                      <w:sz w:val="22"/>
                      <w:lang w:val="en-US" w:eastAsia="zh-TW"/>
                    </w:rPr>
                  </w:pPr>
                </w:p>
              </w:tc>
              <w:tc>
                <w:tcPr>
                  <w:tcW w:w="6912" w:type="dxa"/>
                  <w:shd w:val="clear" w:color="auto" w:fill="BFBFBF" w:themeFill="background1" w:themeFillShade="BF"/>
                </w:tcPr>
                <w:p w14:paraId="65E3ADC1" w14:textId="77777777" w:rsidR="00EC334B" w:rsidRDefault="00EC334B" w:rsidP="00EC334B">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more discussion in this meeting)</w:t>
                  </w:r>
                </w:p>
              </w:tc>
            </w:tr>
          </w:tbl>
          <w:p w14:paraId="4BDD572F" w14:textId="77777777" w:rsidR="00AC2F83" w:rsidRPr="00EC334B"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6AD99BEC" w:rsidR="00770694" w:rsidRDefault="00770694" w:rsidP="00770694">
      <w:pPr>
        <w:jc w:val="both"/>
        <w:rPr>
          <w:rFonts w:eastAsia="ＭＳ 明朝" w:cs="Batang"/>
          <w:sz w:val="22"/>
          <w:szCs w:val="22"/>
        </w:rPr>
      </w:pPr>
      <w:r>
        <w:rPr>
          <w:rFonts w:eastAsia="ＭＳ 明朝" w:cs="Batang"/>
          <w:sz w:val="22"/>
          <w:szCs w:val="22"/>
        </w:rPr>
        <w:t xml:space="preserve">Based on the above contribution, following TEI proposal </w:t>
      </w:r>
      <w:r w:rsidR="00557739">
        <w:rPr>
          <w:rFonts w:eastAsia="ＭＳ 明朝" w:cs="Batang"/>
          <w:sz w:val="22"/>
          <w:szCs w:val="22"/>
        </w:rPr>
        <w:t>(i.e. 1</w:t>
      </w:r>
      <w:r w:rsidR="00557739" w:rsidRPr="00557739">
        <w:rPr>
          <w:rFonts w:eastAsia="ＭＳ 明朝" w:cs="Batang"/>
          <w:sz w:val="22"/>
          <w:szCs w:val="22"/>
          <w:vertAlign w:val="superscript"/>
        </w:rPr>
        <w:t>st</w:t>
      </w:r>
      <w:r w:rsidR="00557739">
        <w:rPr>
          <w:rFonts w:eastAsia="ＭＳ 明朝" w:cs="Batang"/>
          <w:sz w:val="22"/>
          <w:szCs w:val="22"/>
        </w:rPr>
        <w:t xml:space="preserve"> bullet in RAN1#112bis-e) </w:t>
      </w:r>
      <w:r>
        <w:rPr>
          <w:rFonts w:eastAsia="ＭＳ 明朝" w:cs="Batang"/>
          <w:sz w:val="22"/>
          <w:szCs w:val="22"/>
        </w:rPr>
        <w:t>can be discussed in RAN1#11</w:t>
      </w:r>
      <w:r w:rsidR="00557739">
        <w:rPr>
          <w:rFonts w:eastAsia="ＭＳ 明朝" w:cs="Batang"/>
          <w:sz w:val="22"/>
          <w:szCs w:val="22"/>
        </w:rPr>
        <w:t>3</w:t>
      </w:r>
      <w:r>
        <w:rPr>
          <w:rFonts w:eastAsia="ＭＳ 明朝" w:cs="Batang"/>
          <w:sz w:val="22"/>
          <w:szCs w:val="22"/>
        </w:rPr>
        <w:t xml:space="preserve"> meeting.</w:t>
      </w:r>
    </w:p>
    <w:p w14:paraId="574E92E8" w14:textId="77777777" w:rsidR="00770694" w:rsidRPr="00304698" w:rsidRDefault="00770694" w:rsidP="00770694">
      <w:pPr>
        <w:rPr>
          <w:rFonts w:ascii="Arial" w:eastAsia="ＭＳ 明朝" w:hAnsi="Arial"/>
          <w:sz w:val="32"/>
          <w:szCs w:val="32"/>
        </w:rPr>
      </w:pPr>
    </w:p>
    <w:p w14:paraId="7C66B395" w14:textId="2FF19A81"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562EC">
        <w:rPr>
          <w:rFonts w:eastAsia="ＭＳ 明朝" w:cs="Batang"/>
          <w:b/>
          <w:bCs/>
          <w:sz w:val="22"/>
          <w:szCs w:val="22"/>
        </w:rPr>
        <w:t>4</w:t>
      </w:r>
    </w:p>
    <w:p w14:paraId="6A85D635" w14:textId="69AAC92C" w:rsidR="001A0DEC" w:rsidRPr="001A0DEC" w:rsidRDefault="001A0DEC" w:rsidP="00770694">
      <w:pPr>
        <w:pStyle w:val="aff6"/>
        <w:numPr>
          <w:ilvl w:val="0"/>
          <w:numId w:val="13"/>
        </w:numPr>
        <w:ind w:leftChars="0"/>
        <w:jc w:val="both"/>
        <w:rPr>
          <w:b/>
          <w:sz w:val="36"/>
          <w:szCs w:val="36"/>
        </w:rPr>
      </w:pPr>
      <w:r w:rsidRPr="00EC334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EC334B">
        <w:rPr>
          <w:rFonts w:eastAsia="SimSun"/>
          <w:b/>
          <w:bCs/>
          <w:sz w:val="22"/>
          <w:szCs w:val="22"/>
          <w:lang w:val="en-US" w:eastAsia="en-US"/>
        </w:rPr>
        <w:t xml:space="preserve"> symbols after the last symbol of a PUCCH carrying an SR.</w:t>
      </w:r>
    </w:p>
    <w:p w14:paraId="3EC3B98F" w14:textId="77777777" w:rsidR="00770694" w:rsidRDefault="00770694" w:rsidP="00770694">
      <w:pPr>
        <w:rPr>
          <w:b/>
        </w:rPr>
      </w:pPr>
    </w:p>
    <w:p w14:paraId="269B3364" w14:textId="77777777" w:rsidR="001A0DEC" w:rsidRDefault="001A0DEC"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7BCCED2C" w14:textId="77777777" w:rsidTr="00610415">
        <w:tc>
          <w:tcPr>
            <w:tcW w:w="1693" w:type="dxa"/>
          </w:tcPr>
          <w:p w14:paraId="66956752" w14:textId="2D9765F6" w:rsidR="002B58EB" w:rsidRDefault="002B58EB" w:rsidP="002B58EB">
            <w:pPr>
              <w:spacing w:afterLines="50" w:after="120"/>
              <w:jc w:val="both"/>
              <w:rPr>
                <w:rFonts w:eastAsiaTheme="minorEastAsia"/>
                <w:sz w:val="22"/>
                <w:lang w:val="en-US" w:eastAsia="zh-CN"/>
              </w:rPr>
            </w:pPr>
            <w:r>
              <w:rPr>
                <w:rFonts w:eastAsia="ＭＳ 明朝"/>
                <w:sz w:val="22"/>
                <w:lang w:val="en-US"/>
              </w:rPr>
              <w:t>Qualcomm</w:t>
            </w:r>
          </w:p>
        </w:tc>
        <w:tc>
          <w:tcPr>
            <w:tcW w:w="1023" w:type="dxa"/>
          </w:tcPr>
          <w:p w14:paraId="0CA9AACE" w14:textId="242F6429"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640A5788" w14:textId="77777777" w:rsidR="002B58EB" w:rsidRPr="00F740AD" w:rsidRDefault="002B58EB" w:rsidP="002B58EB">
            <w:pPr>
              <w:spacing w:afterLines="50" w:after="120"/>
              <w:jc w:val="both"/>
              <w:rPr>
                <w:sz w:val="22"/>
                <w:lang w:val="en-US"/>
              </w:rPr>
            </w:pPr>
          </w:p>
        </w:tc>
      </w:tr>
      <w:tr w:rsidR="00CC643F" w14:paraId="21559A6F" w14:textId="77777777" w:rsidTr="00610415">
        <w:tc>
          <w:tcPr>
            <w:tcW w:w="1693" w:type="dxa"/>
          </w:tcPr>
          <w:p w14:paraId="462D1535" w14:textId="77777777" w:rsidR="00CC643F" w:rsidRDefault="00CC643F" w:rsidP="006C2051">
            <w:pPr>
              <w:spacing w:afterLines="50" w:after="120"/>
              <w:jc w:val="both"/>
              <w:rPr>
                <w:rFonts w:eastAsiaTheme="minorEastAsia"/>
                <w:sz w:val="22"/>
                <w:lang w:val="en-US" w:eastAsia="zh-CN"/>
              </w:rPr>
            </w:pPr>
          </w:p>
        </w:tc>
        <w:tc>
          <w:tcPr>
            <w:tcW w:w="1023" w:type="dxa"/>
          </w:tcPr>
          <w:p w14:paraId="4A9364C0" w14:textId="77777777" w:rsidR="00CC643F" w:rsidRDefault="00CC643F" w:rsidP="006C2051">
            <w:pPr>
              <w:spacing w:afterLines="50" w:after="120"/>
              <w:jc w:val="both"/>
              <w:rPr>
                <w:rFonts w:eastAsiaTheme="minorEastAsia"/>
                <w:sz w:val="22"/>
                <w:lang w:val="en-US" w:eastAsia="zh-CN"/>
              </w:rPr>
            </w:pPr>
          </w:p>
        </w:tc>
        <w:tc>
          <w:tcPr>
            <w:tcW w:w="6912" w:type="dxa"/>
          </w:tcPr>
          <w:p w14:paraId="138CF311" w14:textId="77777777" w:rsidR="00CC643F" w:rsidRPr="00F740AD" w:rsidRDefault="00CC643F" w:rsidP="006C2051">
            <w:pPr>
              <w:spacing w:afterLines="50" w:after="120"/>
              <w:jc w:val="both"/>
              <w:rPr>
                <w:sz w:val="22"/>
                <w:lang w:val="en-US"/>
              </w:rPr>
            </w:pPr>
          </w:p>
        </w:tc>
      </w:tr>
      <w:tr w:rsidR="00CC643F" w14:paraId="0A7F312F" w14:textId="77777777" w:rsidTr="00610415">
        <w:tc>
          <w:tcPr>
            <w:tcW w:w="1693" w:type="dxa"/>
          </w:tcPr>
          <w:p w14:paraId="46FF8DC9" w14:textId="77777777" w:rsidR="00CC643F" w:rsidRDefault="00CC643F" w:rsidP="006C2051">
            <w:pPr>
              <w:spacing w:afterLines="50" w:after="120"/>
              <w:jc w:val="both"/>
              <w:rPr>
                <w:rFonts w:eastAsiaTheme="minorEastAsia"/>
                <w:sz w:val="22"/>
                <w:lang w:val="en-US" w:eastAsia="zh-CN"/>
              </w:rPr>
            </w:pPr>
          </w:p>
        </w:tc>
        <w:tc>
          <w:tcPr>
            <w:tcW w:w="1023" w:type="dxa"/>
          </w:tcPr>
          <w:p w14:paraId="54EF408B" w14:textId="77777777" w:rsidR="00CC643F" w:rsidRDefault="00CC643F" w:rsidP="006C2051">
            <w:pPr>
              <w:spacing w:afterLines="50" w:after="120"/>
              <w:jc w:val="both"/>
              <w:rPr>
                <w:rFonts w:eastAsiaTheme="minorEastAsia"/>
                <w:sz w:val="22"/>
                <w:lang w:val="en-US" w:eastAsia="zh-CN"/>
              </w:rPr>
            </w:pPr>
          </w:p>
        </w:tc>
        <w:tc>
          <w:tcPr>
            <w:tcW w:w="6912" w:type="dxa"/>
          </w:tcPr>
          <w:p w14:paraId="798BFD3E" w14:textId="77777777" w:rsidR="00CC643F" w:rsidRPr="00F740AD" w:rsidRDefault="00CC643F" w:rsidP="006C2051">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5F807CC8"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730C44E6"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CE2A07">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f4"/>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w:t>
            </w:r>
            <w:r w:rsidRPr="001C27DF">
              <w:rPr>
                <w:sz w:val="22"/>
                <w:szCs w:val="18"/>
              </w:rPr>
              <w:lastRenderedPageBreak/>
              <w:t xml:space="preserve">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29" type="#_x0000_t75" alt="" style="width:213.15pt;height:216.7pt;mso-width-percent:0;mso-height-percent:0;mso-width-percent:0;mso-height-percent:0" o:ole="">
                  <v:imagedata r:id="rId22" o:title=""/>
                </v:shape>
                <o:OLEObject Type="Embed" ProgID="Visio.Drawing.11" ShapeID="_x0000_i1029" DrawAspect="Content" ObjectID="_1746253943" r:id="rId23"/>
              </w:object>
            </w:r>
          </w:p>
          <w:p w14:paraId="0535FEB6" w14:textId="77777777" w:rsidR="001A414D" w:rsidRPr="001C27DF" w:rsidRDefault="001A414D" w:rsidP="001A414D">
            <w:pPr>
              <w:pStyle w:val="af2"/>
              <w:keepNext/>
              <w:jc w:val="center"/>
              <w:rPr>
                <w:i/>
                <w:iCs/>
                <w:sz w:val="22"/>
                <w:szCs w:val="18"/>
              </w:rPr>
            </w:pPr>
            <w:bookmarkStart w:id="15"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15"/>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16"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16"/>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17"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17"/>
          <w:p w14:paraId="4CF51D09" w14:textId="77777777" w:rsidR="001A414D" w:rsidRPr="001C27DF" w:rsidRDefault="001A414D" w:rsidP="001A414D">
            <w:pPr>
              <w:jc w:val="both"/>
              <w:rPr>
                <w:sz w:val="22"/>
                <w:szCs w:val="18"/>
              </w:rPr>
            </w:pPr>
          </w:p>
          <w:p w14:paraId="7267BF67" w14:textId="48E30A5F" w:rsidR="001A414D" w:rsidRPr="001C27DF" w:rsidRDefault="001A414D" w:rsidP="001A414D">
            <w:pPr>
              <w:jc w:val="both"/>
              <w:rPr>
                <w:sz w:val="22"/>
                <w:szCs w:val="18"/>
              </w:rPr>
            </w:pPr>
            <w:r w:rsidRPr="001C27DF">
              <w:rPr>
                <w:sz w:val="22"/>
                <w:szCs w:val="18"/>
              </w:rPr>
              <w:t>RAN1 received an LS from RAN4 on the issue of UE SRS IL imbalance.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18"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18"/>
          <w:p w14:paraId="4A5E431A" w14:textId="274BB808" w:rsidR="00770694" w:rsidRPr="001C27DF" w:rsidRDefault="001C27DF" w:rsidP="001C27DF">
            <w:pPr>
              <w:pStyle w:val="af2"/>
              <w:rPr>
                <w:bCs/>
              </w:rPr>
            </w:pPr>
            <w:r w:rsidRPr="001C27DF">
              <w:rPr>
                <w:sz w:val="22"/>
                <w:szCs w:val="18"/>
                <w:u w:val="single"/>
              </w:rPr>
              <w:t xml:space="preserve">Proposal </w:t>
            </w:r>
            <w:r w:rsidR="00B0059E">
              <w:rPr>
                <w:sz w:val="22"/>
                <w:szCs w:val="18"/>
                <w:u w:val="single"/>
              </w:rPr>
              <w:t>4</w:t>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54A0A7A6"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D3502A">
        <w:rPr>
          <w:bCs/>
          <w:sz w:val="22"/>
          <w:szCs w:val="18"/>
        </w:rPr>
        <w:t>bis-e</w:t>
      </w:r>
      <w:r w:rsidRPr="00647A49">
        <w:rPr>
          <w:bCs/>
          <w:sz w:val="22"/>
          <w:szCs w:val="18"/>
        </w:rPr>
        <w:t xml:space="preserve"> meeting is shown below [</w:t>
      </w:r>
      <w:r w:rsidR="00D3502A">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4"/>
              <w:tblW w:w="0" w:type="auto"/>
              <w:tblLook w:val="04A0" w:firstRow="1" w:lastRow="0" w:firstColumn="1" w:lastColumn="0" w:noHBand="0" w:noVBand="1"/>
            </w:tblPr>
            <w:tblGrid>
              <w:gridCol w:w="1675"/>
              <w:gridCol w:w="1023"/>
              <w:gridCol w:w="6704"/>
            </w:tblGrid>
            <w:tr w:rsidR="00D3502A" w14:paraId="7E0020FE" w14:textId="77777777" w:rsidTr="00B34F18">
              <w:tc>
                <w:tcPr>
                  <w:tcW w:w="1693" w:type="dxa"/>
                  <w:shd w:val="clear" w:color="auto" w:fill="F2F2F2" w:themeFill="background1" w:themeFillShade="F2"/>
                </w:tcPr>
                <w:p w14:paraId="5C959B65" w14:textId="77777777" w:rsidR="00D3502A" w:rsidRDefault="00D3502A" w:rsidP="00D3502A">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277489B" w14:textId="77777777" w:rsidR="00D3502A" w:rsidRDefault="00D3502A" w:rsidP="00D3502A">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529571F" w14:textId="77777777" w:rsidR="00D3502A" w:rsidRDefault="00D3502A" w:rsidP="00D3502A">
                  <w:pPr>
                    <w:spacing w:afterLines="50" w:after="120"/>
                    <w:jc w:val="both"/>
                    <w:rPr>
                      <w:sz w:val="22"/>
                      <w:lang w:val="en-US"/>
                    </w:rPr>
                  </w:pPr>
                  <w:r>
                    <w:rPr>
                      <w:rFonts w:hint="eastAsia"/>
                      <w:sz w:val="22"/>
                      <w:lang w:val="en-US"/>
                    </w:rPr>
                    <w:t>C</w:t>
                  </w:r>
                  <w:r>
                    <w:rPr>
                      <w:sz w:val="22"/>
                      <w:lang w:val="en-US"/>
                    </w:rPr>
                    <w:t>omment</w:t>
                  </w:r>
                </w:p>
              </w:tc>
            </w:tr>
            <w:tr w:rsidR="00D3502A" w14:paraId="07844DCF" w14:textId="77777777" w:rsidTr="00B34F18">
              <w:tc>
                <w:tcPr>
                  <w:tcW w:w="1693" w:type="dxa"/>
                </w:tcPr>
                <w:p w14:paraId="65FE9D38" w14:textId="77777777" w:rsidR="00D3502A" w:rsidRPr="00A754B1" w:rsidRDefault="00D3502A" w:rsidP="00D3502A">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73E24B60"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4B72A081" w14:textId="77777777" w:rsidR="00D3502A" w:rsidRPr="00F740AD" w:rsidRDefault="00D3502A" w:rsidP="00D3502A">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3502A" w14:paraId="529E14D4" w14:textId="77777777" w:rsidTr="00B34F18">
              <w:tc>
                <w:tcPr>
                  <w:tcW w:w="1693" w:type="dxa"/>
                </w:tcPr>
                <w:p w14:paraId="79A9A29C" w14:textId="77777777" w:rsidR="00D3502A" w:rsidRPr="003D4179" w:rsidRDefault="00D3502A" w:rsidP="00D3502A">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7BD04583"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0007A2C3" w14:textId="77777777" w:rsidR="00D3502A" w:rsidRDefault="00D3502A" w:rsidP="00D3502A">
                  <w:pPr>
                    <w:spacing w:afterLines="50" w:after="120"/>
                    <w:jc w:val="both"/>
                    <w:rPr>
                      <w:sz w:val="22"/>
                      <w:lang w:val="en-US"/>
                    </w:rPr>
                  </w:pPr>
                  <w:r>
                    <w:rPr>
                      <w:rFonts w:hint="eastAsia"/>
                      <w:sz w:val="22"/>
                      <w:lang w:val="en-US"/>
                    </w:rPr>
                    <w:t>A</w:t>
                  </w:r>
                  <w:r>
                    <w:rPr>
                      <w:sz w:val="22"/>
                      <w:lang w:val="en-US"/>
                    </w:rPr>
                    <w:t xml:space="preserve">s announced by Chair, this discussion is put on hold </w:t>
                  </w:r>
                  <w:r w:rsidRPr="004E671B">
                    <w:rPr>
                      <w:sz w:val="22"/>
                      <w:lang w:val="en-US"/>
                    </w:rPr>
                    <w:t>until the discussions in [112bis-e-LS-04] is finalized</w:t>
                  </w:r>
                  <w:r>
                    <w:rPr>
                      <w:sz w:val="22"/>
                      <w:lang w:val="en-US"/>
                    </w:rPr>
                    <w:t>.</w:t>
                  </w:r>
                </w:p>
                <w:p w14:paraId="3FFBC32B" w14:textId="77777777" w:rsidR="00D3502A" w:rsidRDefault="00D3502A" w:rsidP="00D3502A">
                  <w:pPr>
                    <w:spacing w:afterLines="50" w:after="120"/>
                    <w:jc w:val="both"/>
                    <w:rPr>
                      <w:sz w:val="22"/>
                      <w:lang w:val="en-US"/>
                    </w:rPr>
                  </w:pPr>
                </w:p>
                <w:p w14:paraId="387B2888" w14:textId="77777777" w:rsidR="00D3502A" w:rsidRPr="0020683A" w:rsidRDefault="00D3502A" w:rsidP="00D3502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67CEBDB3"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01506322"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03F7C06F" w14:textId="77777777" w:rsidR="00D3502A" w:rsidRPr="0020683A" w:rsidRDefault="00D3502A" w:rsidP="00D3502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r w:rsidR="00D3502A" w14:paraId="24A1F978" w14:textId="77777777" w:rsidTr="00B34F18">
              <w:tc>
                <w:tcPr>
                  <w:tcW w:w="1693" w:type="dxa"/>
                </w:tcPr>
                <w:p w14:paraId="1591D853" w14:textId="77777777" w:rsidR="00D3502A" w:rsidRDefault="00D3502A" w:rsidP="00D3502A">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1724B16F"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75B7BB86" w14:textId="77777777" w:rsidR="00D3502A" w:rsidRDefault="00D3502A" w:rsidP="00D3502A">
                  <w:pPr>
                    <w:spacing w:afterLines="50" w:after="120"/>
                    <w:jc w:val="both"/>
                    <w:rPr>
                      <w:sz w:val="22"/>
                      <w:lang w:val="en-US"/>
                    </w:rPr>
                  </w:pPr>
                  <w:r>
                    <w:rPr>
                      <w:sz w:val="22"/>
                      <w:lang w:val="en-US"/>
                    </w:rPr>
                    <w:t xml:space="preserve">RAN1 will continue discussion on the issue in </w:t>
                  </w:r>
                  <w:r w:rsidRPr="00B31411">
                    <w:rPr>
                      <w:sz w:val="22"/>
                      <w:lang w:val="en-US"/>
                    </w:rPr>
                    <w:t>[112bis-e-LS-04]</w:t>
                  </w:r>
                  <w:r>
                    <w:rPr>
                      <w:sz w:val="22"/>
                      <w:lang w:val="en-US"/>
                    </w:rPr>
                    <w:t xml:space="preserve"> in </w:t>
                  </w:r>
                  <w:r w:rsidRPr="00B31411">
                    <w:rPr>
                      <w:sz w:val="22"/>
                      <w:lang w:val="en-US"/>
                    </w:rPr>
                    <w:t>RAN1#113</w:t>
                  </w:r>
                </w:p>
              </w:tc>
            </w:tr>
          </w:tbl>
          <w:p w14:paraId="615C5B1A" w14:textId="77777777" w:rsidR="00A66552" w:rsidRPr="00D3502A" w:rsidRDefault="00A66552" w:rsidP="00770694">
            <w:pPr>
              <w:rPr>
                <w:b/>
              </w:rPr>
            </w:pPr>
          </w:p>
        </w:tc>
      </w:tr>
    </w:tbl>
    <w:p w14:paraId="103CEAD5" w14:textId="77777777" w:rsidR="00A66552" w:rsidRPr="00A66552" w:rsidRDefault="00A66552" w:rsidP="00770694">
      <w:pPr>
        <w:rPr>
          <w:b/>
        </w:rPr>
      </w:pPr>
    </w:p>
    <w:p w14:paraId="746266AD" w14:textId="0EC60761"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w:t>
      </w:r>
      <w:r w:rsidR="00592904">
        <w:rPr>
          <w:rFonts w:eastAsia="ＭＳ 明朝" w:cs="Batang"/>
          <w:sz w:val="22"/>
          <w:szCs w:val="22"/>
        </w:rPr>
        <w:t>3</w:t>
      </w:r>
      <w:r>
        <w:rPr>
          <w:rFonts w:eastAsia="ＭＳ 明朝" w:cs="Batang"/>
          <w:sz w:val="22"/>
          <w:szCs w:val="22"/>
        </w:rPr>
        <w:t xml:space="preserve"> meeting.</w:t>
      </w:r>
    </w:p>
    <w:p w14:paraId="7E0A01A4" w14:textId="77777777" w:rsidR="00770694" w:rsidRPr="00304698" w:rsidRDefault="00770694" w:rsidP="00770694">
      <w:pPr>
        <w:rPr>
          <w:rFonts w:ascii="Arial" w:eastAsia="ＭＳ 明朝" w:hAnsi="Arial"/>
          <w:sz w:val="32"/>
          <w:szCs w:val="32"/>
        </w:rPr>
      </w:pPr>
    </w:p>
    <w:p w14:paraId="60EDE816" w14:textId="75A48EB2"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334ED">
        <w:rPr>
          <w:rFonts w:eastAsia="ＭＳ 明朝" w:cs="Batang"/>
          <w:b/>
          <w:bCs/>
          <w:sz w:val="22"/>
          <w:szCs w:val="22"/>
        </w:rPr>
        <w:t>5</w:t>
      </w:r>
    </w:p>
    <w:p w14:paraId="21ED8968" w14:textId="7928438B"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 xml:space="preserve">For SRS antenna switching, </w:t>
      </w:r>
      <w:r w:rsidR="00847052">
        <w:rPr>
          <w:rFonts w:eastAsia="ＭＳ 明朝" w:cs="Batang"/>
          <w:b/>
          <w:bCs/>
          <w:sz w:val="22"/>
          <w:szCs w:val="22"/>
        </w:rPr>
        <w:t>s</w:t>
      </w:r>
      <w:r w:rsidRPr="0005742B">
        <w:rPr>
          <w:rFonts w:eastAsia="ＭＳ 明朝" w:cs="Batang"/>
          <w:b/>
          <w:bCs/>
          <w:sz w:val="22"/>
          <w:szCs w:val="22"/>
        </w:rPr>
        <w:t>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5F1B8BFF" w14:textId="71B93556" w:rsidR="00770694" w:rsidRDefault="00FF30EE" w:rsidP="009126AF">
      <w:pPr>
        <w:spacing w:afterLines="50" w:after="120"/>
        <w:jc w:val="both"/>
        <w:rPr>
          <w:b/>
        </w:rPr>
      </w:pPr>
      <w:r>
        <w:rPr>
          <w:rFonts w:eastAsia="ＭＳ 明朝" w:cs="Batang"/>
          <w:sz w:val="22"/>
          <w:szCs w:val="22"/>
        </w:rPr>
        <w:t xml:space="preserve">As announced by RAN1 chair, </w:t>
      </w:r>
      <w:r w:rsidR="00592904">
        <w:rPr>
          <w:sz w:val="22"/>
          <w:lang w:val="en-US"/>
        </w:rPr>
        <w:t xml:space="preserve">the issue in </w:t>
      </w:r>
      <w:r w:rsidR="00592904" w:rsidRPr="00B31411">
        <w:rPr>
          <w:sz w:val="22"/>
          <w:lang w:val="en-US"/>
        </w:rPr>
        <w:t>[112bis-e-LS-04]</w:t>
      </w:r>
      <w:r w:rsidR="00592904">
        <w:rPr>
          <w:sz w:val="22"/>
          <w:lang w:val="en-US"/>
        </w:rPr>
        <w:t xml:space="preserve"> will be discussed </w:t>
      </w:r>
      <w:r>
        <w:rPr>
          <w:sz w:val="22"/>
          <w:lang w:val="en-US"/>
        </w:rPr>
        <w:t xml:space="preserve">under AI 5 </w:t>
      </w:r>
      <w:r w:rsidR="00592904">
        <w:rPr>
          <w:sz w:val="22"/>
          <w:lang w:val="en-US"/>
        </w:rPr>
        <w:t>in this RAN1 meeting</w:t>
      </w:r>
      <w:r>
        <w:rPr>
          <w:sz w:val="22"/>
          <w:lang w:val="en-US"/>
        </w:rPr>
        <w:t xml:space="preserve">. Therefore, </w:t>
      </w:r>
      <w:r w:rsidR="00E32F86">
        <w:rPr>
          <w:sz w:val="22"/>
          <w:lang w:val="en-US"/>
        </w:rPr>
        <w:t>similar to the last RAN1 meeting, TEI proposal #</w:t>
      </w:r>
      <w:r w:rsidR="00CB02BA">
        <w:rPr>
          <w:sz w:val="22"/>
          <w:lang w:val="en-US"/>
        </w:rPr>
        <w:t>5</w:t>
      </w:r>
      <w:r w:rsidR="00E32F86">
        <w:rPr>
          <w:sz w:val="22"/>
          <w:lang w:val="en-US"/>
        </w:rPr>
        <w:t xml:space="preserve"> is </w:t>
      </w:r>
      <w:r w:rsidR="00E32F86" w:rsidRPr="00E32F86">
        <w:rPr>
          <w:sz w:val="22"/>
          <w:lang w:val="en-US"/>
        </w:rPr>
        <w:t xml:space="preserve">put on hold until the discussion </w:t>
      </w:r>
      <w:r w:rsidR="00E32F86">
        <w:rPr>
          <w:sz w:val="22"/>
          <w:lang w:val="en-US"/>
        </w:rPr>
        <w:t>under AI 5</w:t>
      </w:r>
      <w:r w:rsidR="00E32F86" w:rsidRPr="00E32F86">
        <w:rPr>
          <w:sz w:val="22"/>
          <w:lang w:val="en-US"/>
        </w:rPr>
        <w:t xml:space="preserve"> is finalized</w:t>
      </w:r>
      <w:r w:rsidR="00E32F86">
        <w:rPr>
          <w:sz w:val="22"/>
          <w:lang w:val="en-US"/>
        </w:rPr>
        <w:t>.</w:t>
      </w:r>
    </w:p>
    <w:tbl>
      <w:tblPr>
        <w:tblStyle w:val="aff4"/>
        <w:tblW w:w="0" w:type="auto"/>
        <w:tblLook w:val="04A0" w:firstRow="1" w:lastRow="0" w:firstColumn="1" w:lastColumn="0" w:noHBand="0" w:noVBand="1"/>
      </w:tblPr>
      <w:tblGrid>
        <w:gridCol w:w="9628"/>
      </w:tblGrid>
      <w:tr w:rsidR="009126AF" w14:paraId="7AA3DEC6" w14:textId="77777777" w:rsidTr="009126AF">
        <w:tc>
          <w:tcPr>
            <w:tcW w:w="9628" w:type="dxa"/>
          </w:tcPr>
          <w:p w14:paraId="1B53AFF4" w14:textId="77777777" w:rsidR="009126AF" w:rsidRPr="009126AF" w:rsidRDefault="009126AF" w:rsidP="009126AF">
            <w:pPr>
              <w:spacing w:after="0"/>
              <w:rPr>
                <w:rFonts w:ascii="Times" w:eastAsia="Batang" w:hAnsi="Times"/>
                <w:b/>
                <w:sz w:val="20"/>
                <w:szCs w:val="24"/>
                <w:lang w:eastAsia="x-none"/>
              </w:rPr>
            </w:pPr>
            <w:r w:rsidRPr="009126AF">
              <w:rPr>
                <w:rFonts w:ascii="Times" w:eastAsia="Batang" w:hAnsi="Times"/>
                <w:b/>
                <w:sz w:val="20"/>
                <w:szCs w:val="24"/>
                <w:lang w:eastAsia="x-none"/>
              </w:rPr>
              <w:t>Rel-18 NR_ENDC_RF_FR1</w:t>
            </w:r>
          </w:p>
          <w:p w14:paraId="7491E05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402</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ZTE</w:t>
            </w:r>
          </w:p>
          <w:p w14:paraId="1B57FBA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643</w:t>
            </w:r>
            <w:r w:rsidRPr="009126AF">
              <w:rPr>
                <w:rFonts w:ascii="Times" w:eastAsia="Batang" w:hAnsi="Times"/>
                <w:sz w:val="20"/>
                <w:szCs w:val="24"/>
                <w:lang w:eastAsia="x-none"/>
              </w:rPr>
              <w:tab/>
              <w:t>Discussion on the UE SRS IL imbalance issue</w:t>
            </w:r>
            <w:r w:rsidRPr="009126AF">
              <w:rPr>
                <w:rFonts w:ascii="Times" w:eastAsia="Batang" w:hAnsi="Times"/>
                <w:sz w:val="20"/>
                <w:szCs w:val="24"/>
                <w:lang w:eastAsia="x-none"/>
              </w:rPr>
              <w:tab/>
              <w:t>Huawei, HiSilicon</w:t>
            </w:r>
          </w:p>
          <w:p w14:paraId="195E7A0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39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Nokia, Nokia Shanghai Bell</w:t>
            </w:r>
          </w:p>
          <w:p w14:paraId="587D47F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10</w:t>
            </w:r>
            <w:r w:rsidRPr="009126AF">
              <w:rPr>
                <w:rFonts w:ascii="Times" w:eastAsia="Batang" w:hAnsi="Times"/>
                <w:sz w:val="20"/>
                <w:szCs w:val="24"/>
                <w:lang w:eastAsia="x-none"/>
              </w:rPr>
              <w:tab/>
              <w:t>Discussion on SRS insertion loss issue</w:t>
            </w:r>
            <w:r w:rsidRPr="009126AF">
              <w:rPr>
                <w:rFonts w:ascii="Times" w:eastAsia="Batang" w:hAnsi="Times"/>
                <w:sz w:val="20"/>
                <w:szCs w:val="24"/>
                <w:lang w:eastAsia="x-none"/>
              </w:rPr>
              <w:tab/>
              <w:t>OPPO</w:t>
            </w:r>
          </w:p>
          <w:p w14:paraId="593FE477"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8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Samsung</w:t>
            </w:r>
          </w:p>
          <w:p w14:paraId="032C997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646</w:t>
            </w:r>
            <w:r w:rsidRPr="009126AF">
              <w:rPr>
                <w:rFonts w:ascii="Times" w:eastAsia="Batang" w:hAnsi="Times"/>
                <w:sz w:val="20"/>
                <w:szCs w:val="24"/>
                <w:lang w:eastAsia="x-none"/>
              </w:rPr>
              <w:tab/>
              <w:t>Evaluation of SRS antenna switching with insertion loss</w:t>
            </w:r>
            <w:r w:rsidRPr="009126AF">
              <w:rPr>
                <w:rFonts w:ascii="Times" w:eastAsia="Batang" w:hAnsi="Times"/>
                <w:sz w:val="20"/>
                <w:szCs w:val="24"/>
                <w:lang w:eastAsia="x-none"/>
              </w:rPr>
              <w:tab/>
              <w:t>MediaTek Inc.</w:t>
            </w:r>
          </w:p>
          <w:p w14:paraId="6108948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838</w:t>
            </w:r>
            <w:r w:rsidRPr="009126AF">
              <w:rPr>
                <w:rFonts w:ascii="Times" w:eastAsia="Batang" w:hAnsi="Times"/>
                <w:sz w:val="20"/>
                <w:szCs w:val="24"/>
                <w:lang w:eastAsia="x-none"/>
              </w:rPr>
              <w:tab/>
              <w:t>Discussion the UE SRS IL imbalance issue</w:t>
            </w:r>
            <w:r w:rsidRPr="009126AF">
              <w:rPr>
                <w:rFonts w:ascii="Times" w:eastAsia="Batang" w:hAnsi="Times"/>
                <w:sz w:val="20"/>
                <w:szCs w:val="24"/>
                <w:lang w:eastAsia="x-none"/>
              </w:rPr>
              <w:tab/>
              <w:t>vivo</w:t>
            </w:r>
          </w:p>
          <w:p w14:paraId="21376D52"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7</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Huawei, HiSilicon</w:t>
            </w:r>
          </w:p>
          <w:p w14:paraId="66699E9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8</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Qualcomm</w:t>
            </w:r>
          </w:p>
          <w:p w14:paraId="7CF5920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1</w:t>
            </w:r>
            <w:r w:rsidRPr="009126AF">
              <w:rPr>
                <w:rFonts w:ascii="Times" w:eastAsia="Batang" w:hAnsi="Times"/>
                <w:sz w:val="20"/>
                <w:szCs w:val="24"/>
                <w:lang w:eastAsia="x-none"/>
              </w:rPr>
              <w:tab/>
              <w:t xml:space="preserve">Discussion on RAN4 LS on the UE SRS IL imbalance issue </w:t>
            </w:r>
            <w:r w:rsidRPr="009126AF">
              <w:rPr>
                <w:rFonts w:ascii="Times" w:eastAsia="Batang" w:hAnsi="Times"/>
                <w:sz w:val="20"/>
                <w:szCs w:val="24"/>
                <w:lang w:eastAsia="x-none"/>
              </w:rPr>
              <w:tab/>
              <w:t>Ericsson</w:t>
            </w:r>
          </w:p>
          <w:p w14:paraId="73EFA620"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2</w:t>
            </w:r>
            <w:r w:rsidRPr="009126AF">
              <w:rPr>
                <w:rFonts w:ascii="Times" w:eastAsia="Batang" w:hAnsi="Times"/>
                <w:sz w:val="20"/>
                <w:szCs w:val="24"/>
                <w:lang w:eastAsia="x-none"/>
              </w:rPr>
              <w:tab/>
              <w:t xml:space="preserve">Draft reply LS on RAN4 LS on the UE SRS IL imbalance issue </w:t>
            </w:r>
            <w:r w:rsidRPr="009126AF">
              <w:rPr>
                <w:rFonts w:ascii="Times" w:eastAsia="Batang" w:hAnsi="Times"/>
                <w:sz w:val="20"/>
                <w:szCs w:val="24"/>
                <w:lang w:eastAsia="x-none"/>
              </w:rPr>
              <w:tab/>
              <w:t>Ericsson</w:t>
            </w:r>
          </w:p>
          <w:p w14:paraId="251390B9" w14:textId="1C146355" w:rsidR="009126AF" w:rsidRPr="009126AF" w:rsidRDefault="009126AF" w:rsidP="009126AF">
            <w:pPr>
              <w:spacing w:after="0"/>
              <w:rPr>
                <w:rFonts w:ascii="Times" w:eastAsia="Batang" w:hAnsi="Times"/>
                <w:sz w:val="20"/>
                <w:szCs w:val="24"/>
                <w:highlight w:val="yellow"/>
                <w:lang w:eastAsia="x-none"/>
              </w:rPr>
            </w:pPr>
            <w:r w:rsidRPr="009126AF">
              <w:rPr>
                <w:rFonts w:ascii="Times" w:eastAsia="Batang" w:hAnsi="Times"/>
                <w:sz w:val="20"/>
                <w:szCs w:val="24"/>
                <w:highlight w:val="yellow"/>
                <w:lang w:eastAsia="x-none"/>
              </w:rPr>
              <w:t>Continuation of discussions from RAN1#112bis-e on incoming RAN4 LS in R1-2302267. Also consider R1-2304433 in 9.15. To be moderated by Zhening (Huawei)</w:t>
            </w:r>
          </w:p>
        </w:tc>
      </w:tr>
    </w:tbl>
    <w:p w14:paraId="14A4DCDB" w14:textId="77777777" w:rsidR="009126AF" w:rsidRDefault="009126AF" w:rsidP="002753B9">
      <w:pPr>
        <w:rPr>
          <w:b/>
        </w:rPr>
      </w:pPr>
    </w:p>
    <w:p w14:paraId="6EF2F260" w14:textId="066C98E3" w:rsidR="0081552B" w:rsidRDefault="0081552B" w:rsidP="002753B9">
      <w:pPr>
        <w:rPr>
          <w:b/>
        </w:rPr>
      </w:pPr>
    </w:p>
    <w:p w14:paraId="4ED5445C" w14:textId="67BA7925"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240778BF"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CE2A07">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046358A5" w:rsidR="000C5110" w:rsidRPr="000C5110" w:rsidRDefault="000C5110" w:rsidP="000C5110">
            <w:pPr>
              <w:pStyle w:val="af2"/>
              <w:rPr>
                <w:bCs/>
                <w:sz w:val="22"/>
                <w:szCs w:val="14"/>
                <w:lang w:eastAsia="ko-KR"/>
              </w:rPr>
            </w:pPr>
            <w:r w:rsidRPr="000C5110">
              <w:rPr>
                <w:sz w:val="22"/>
                <w:szCs w:val="18"/>
                <w:u w:val="single"/>
              </w:rPr>
              <w:t xml:space="preserve">Proposal </w:t>
            </w:r>
            <w:r w:rsidR="006E264D">
              <w:rPr>
                <w:sz w:val="22"/>
                <w:szCs w:val="18"/>
                <w:u w:val="single"/>
              </w:rPr>
              <w:t>5</w:t>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6"/>
              <w:numPr>
                <w:ilvl w:val="0"/>
                <w:numId w:val="31"/>
              </w:numPr>
              <w:ind w:leftChars="0"/>
              <w:rPr>
                <w:rFonts w:eastAsia="SimSun"/>
                <w:b/>
                <w:sz w:val="20"/>
                <w:szCs w:val="16"/>
                <w:lang w:eastAsia="ko-KR"/>
              </w:rPr>
            </w:pPr>
            <w:r w:rsidRPr="00D25358">
              <w:rPr>
                <w:rFonts w:eastAsia="SimSun"/>
                <w:b/>
                <w:sz w:val="22"/>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49CA04E2"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F71F7E">
        <w:rPr>
          <w:bCs/>
          <w:sz w:val="22"/>
          <w:szCs w:val="18"/>
        </w:rPr>
        <w:t>bis-e</w:t>
      </w:r>
      <w:r w:rsidRPr="00647A49">
        <w:rPr>
          <w:bCs/>
          <w:sz w:val="22"/>
          <w:szCs w:val="18"/>
        </w:rPr>
        <w:t xml:space="preserve"> meeting is shown below [</w:t>
      </w:r>
      <w:r w:rsidR="00F71F7E">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4"/>
              <w:tblW w:w="0" w:type="auto"/>
              <w:tblLook w:val="04A0" w:firstRow="1" w:lastRow="0" w:firstColumn="1" w:lastColumn="0" w:noHBand="0" w:noVBand="1"/>
            </w:tblPr>
            <w:tblGrid>
              <w:gridCol w:w="1674"/>
              <w:gridCol w:w="1023"/>
              <w:gridCol w:w="6705"/>
            </w:tblGrid>
            <w:tr w:rsidR="00A22DFE" w14:paraId="71ADE396" w14:textId="77777777" w:rsidTr="00B34F18">
              <w:tc>
                <w:tcPr>
                  <w:tcW w:w="1693" w:type="dxa"/>
                  <w:shd w:val="clear" w:color="auto" w:fill="F2F2F2" w:themeFill="background1" w:themeFillShade="F2"/>
                </w:tcPr>
                <w:p w14:paraId="00EDCB08" w14:textId="77777777" w:rsidR="00A22DFE" w:rsidRDefault="00A22DFE" w:rsidP="00A22DFE">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D929AE4" w14:textId="77777777" w:rsidR="00A22DFE" w:rsidRDefault="00A22DFE" w:rsidP="00A22DFE">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3C4D0461" w14:textId="77777777" w:rsidR="00A22DFE" w:rsidRDefault="00A22DFE" w:rsidP="00A22DFE">
                  <w:pPr>
                    <w:spacing w:afterLines="50" w:after="120"/>
                    <w:jc w:val="both"/>
                    <w:rPr>
                      <w:sz w:val="22"/>
                      <w:lang w:val="en-US"/>
                    </w:rPr>
                  </w:pPr>
                  <w:r>
                    <w:rPr>
                      <w:rFonts w:hint="eastAsia"/>
                      <w:sz w:val="22"/>
                      <w:lang w:val="en-US"/>
                    </w:rPr>
                    <w:t>C</w:t>
                  </w:r>
                  <w:r>
                    <w:rPr>
                      <w:sz w:val="22"/>
                      <w:lang w:val="en-US"/>
                    </w:rPr>
                    <w:t>omment</w:t>
                  </w:r>
                </w:p>
              </w:tc>
            </w:tr>
            <w:tr w:rsidR="00A22DFE" w14:paraId="6E7CDA89" w14:textId="77777777" w:rsidTr="00B34F18">
              <w:tc>
                <w:tcPr>
                  <w:tcW w:w="1693" w:type="dxa"/>
                </w:tcPr>
                <w:p w14:paraId="3700F657" w14:textId="77777777" w:rsidR="00A22DFE" w:rsidRPr="00A367D9" w:rsidRDefault="00A22DFE" w:rsidP="00A22DFE">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3AF74365" w14:textId="77777777" w:rsidR="00A22DFE" w:rsidRPr="00A367D9" w:rsidRDefault="00A22DFE" w:rsidP="00A22DFE">
                  <w:pPr>
                    <w:spacing w:afterLines="50" w:after="120"/>
                    <w:jc w:val="both"/>
                    <w:rPr>
                      <w:rFonts w:eastAsia="ＭＳ 明朝"/>
                      <w:sz w:val="22"/>
                      <w:lang w:val="en-US"/>
                    </w:rPr>
                  </w:pPr>
                </w:p>
              </w:tc>
              <w:tc>
                <w:tcPr>
                  <w:tcW w:w="6912" w:type="dxa"/>
                </w:tcPr>
                <w:p w14:paraId="3AE140B9" w14:textId="77777777" w:rsidR="00A22DFE" w:rsidRPr="00F740AD" w:rsidRDefault="00A22DFE" w:rsidP="00A22DFE">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A22DFE" w14:paraId="0807642F" w14:textId="77777777" w:rsidTr="00B34F18">
              <w:tc>
                <w:tcPr>
                  <w:tcW w:w="1693" w:type="dxa"/>
                </w:tcPr>
                <w:p w14:paraId="46D8B819"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31B7A84"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037CEDA" w14:textId="77777777" w:rsidR="00A22DFE" w:rsidRPr="00F740AD" w:rsidRDefault="00A22DFE" w:rsidP="00A22DFE">
                  <w:pPr>
                    <w:spacing w:afterLines="50" w:after="120"/>
                    <w:jc w:val="both"/>
                    <w:rPr>
                      <w:sz w:val="22"/>
                      <w:lang w:val="en-US"/>
                    </w:rPr>
                  </w:pPr>
                </w:p>
              </w:tc>
            </w:tr>
            <w:tr w:rsidR="00A22DFE" w14:paraId="7EC1114F" w14:textId="77777777" w:rsidTr="00B34F18">
              <w:tc>
                <w:tcPr>
                  <w:tcW w:w="1693" w:type="dxa"/>
                </w:tcPr>
                <w:p w14:paraId="1E9B012B" w14:textId="77777777" w:rsidR="00A22DFE" w:rsidRDefault="00A22DFE" w:rsidP="00A22DFE">
                  <w:pPr>
                    <w:spacing w:afterLines="50" w:after="120"/>
                    <w:jc w:val="both"/>
                    <w:rPr>
                      <w:sz w:val="22"/>
                      <w:lang w:val="en-US"/>
                    </w:rPr>
                  </w:pPr>
                  <w:r>
                    <w:rPr>
                      <w:color w:val="000000"/>
                      <w:sz w:val="22"/>
                      <w:szCs w:val="22"/>
                    </w:rPr>
                    <w:t>CATT</w:t>
                  </w:r>
                </w:p>
              </w:tc>
              <w:tc>
                <w:tcPr>
                  <w:tcW w:w="1023" w:type="dxa"/>
                </w:tcPr>
                <w:p w14:paraId="3B889AE6" w14:textId="77777777" w:rsidR="00A22DFE" w:rsidRPr="00F740AD" w:rsidRDefault="00A22DFE" w:rsidP="00A22DFE">
                  <w:pPr>
                    <w:spacing w:afterLines="50" w:after="120"/>
                    <w:jc w:val="both"/>
                    <w:rPr>
                      <w:sz w:val="22"/>
                      <w:lang w:val="en-US"/>
                    </w:rPr>
                  </w:pPr>
                  <w:r>
                    <w:rPr>
                      <w:color w:val="000000"/>
                      <w:sz w:val="22"/>
                      <w:szCs w:val="22"/>
                    </w:rPr>
                    <w:t>N</w:t>
                  </w:r>
                </w:p>
              </w:tc>
              <w:tc>
                <w:tcPr>
                  <w:tcW w:w="6912" w:type="dxa"/>
                </w:tcPr>
                <w:p w14:paraId="02AB3FF3" w14:textId="77777777" w:rsidR="00A22DFE" w:rsidRPr="00F740AD" w:rsidRDefault="00A22DFE" w:rsidP="00A22DFE">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A22DFE" w14:paraId="4B1E7C3F" w14:textId="77777777" w:rsidTr="00B34F18">
              <w:tc>
                <w:tcPr>
                  <w:tcW w:w="1693" w:type="dxa"/>
                </w:tcPr>
                <w:p w14:paraId="4FC20135" w14:textId="77777777" w:rsidR="00A22DFE" w:rsidRDefault="00A22DFE" w:rsidP="00A22DFE">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60B5223F" w14:textId="77777777" w:rsidR="00A22DFE" w:rsidRDefault="00A22DFE" w:rsidP="00A22DFE">
                  <w:pPr>
                    <w:spacing w:afterLines="50" w:after="120"/>
                    <w:jc w:val="both"/>
                    <w:rPr>
                      <w:color w:val="000000"/>
                      <w:sz w:val="22"/>
                      <w:szCs w:val="22"/>
                    </w:rPr>
                  </w:pPr>
                  <w:r>
                    <w:rPr>
                      <w:rFonts w:eastAsia="Malgun Gothic" w:hint="eastAsia"/>
                      <w:sz w:val="22"/>
                      <w:lang w:val="en-US" w:eastAsia="ko-KR"/>
                    </w:rPr>
                    <w:t>N</w:t>
                  </w:r>
                </w:p>
              </w:tc>
              <w:tc>
                <w:tcPr>
                  <w:tcW w:w="6912" w:type="dxa"/>
                </w:tcPr>
                <w:p w14:paraId="1FEFBC7B" w14:textId="77777777" w:rsidR="00A22DFE" w:rsidRDefault="00A22DFE" w:rsidP="00A22DFE">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A22DFE" w14:paraId="423FC66A" w14:textId="77777777" w:rsidTr="00B34F18">
              <w:tc>
                <w:tcPr>
                  <w:tcW w:w="1693" w:type="dxa"/>
                </w:tcPr>
                <w:p w14:paraId="6B915440"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415A1383" w14:textId="77777777" w:rsidR="00A22DFE" w:rsidRDefault="00A22DFE" w:rsidP="00A22DFE">
                  <w:pPr>
                    <w:spacing w:afterLines="50" w:after="120"/>
                    <w:jc w:val="both"/>
                    <w:rPr>
                      <w:rFonts w:eastAsia="Malgun Gothic"/>
                      <w:sz w:val="22"/>
                      <w:lang w:val="en-US" w:eastAsia="ko-KR"/>
                    </w:rPr>
                  </w:pPr>
                </w:p>
              </w:tc>
              <w:tc>
                <w:tcPr>
                  <w:tcW w:w="6912" w:type="dxa"/>
                </w:tcPr>
                <w:p w14:paraId="37AB5099"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 xml:space="preserve">We think the proposals have value, but should be discussed by RAN2, where there is specification impact. </w:t>
                  </w:r>
                </w:p>
              </w:tc>
            </w:tr>
            <w:tr w:rsidR="00A22DFE" w14:paraId="4900A91C" w14:textId="77777777" w:rsidTr="00B34F18">
              <w:tc>
                <w:tcPr>
                  <w:tcW w:w="1693" w:type="dxa"/>
                </w:tcPr>
                <w:p w14:paraId="23AB9944" w14:textId="77777777" w:rsidR="00A22DFE" w:rsidRDefault="00A22DFE" w:rsidP="00A22DFE">
                  <w:pPr>
                    <w:spacing w:afterLines="50" w:after="120"/>
                    <w:jc w:val="both"/>
                    <w:rPr>
                      <w:rFonts w:eastAsia="Malgun Gothic"/>
                      <w:sz w:val="22"/>
                      <w:lang w:val="en-US" w:eastAsia="ko-KR"/>
                    </w:rPr>
                  </w:pPr>
                  <w:r>
                    <w:rPr>
                      <w:sz w:val="22"/>
                      <w:lang w:val="en-US"/>
                    </w:rPr>
                    <w:t>MediaTek</w:t>
                  </w:r>
                </w:p>
              </w:tc>
              <w:tc>
                <w:tcPr>
                  <w:tcW w:w="1023" w:type="dxa"/>
                </w:tcPr>
                <w:p w14:paraId="0923877E" w14:textId="77777777" w:rsidR="00A22DFE" w:rsidRDefault="00A22DFE" w:rsidP="00A22DFE">
                  <w:pPr>
                    <w:spacing w:afterLines="50" w:after="120"/>
                    <w:jc w:val="both"/>
                    <w:rPr>
                      <w:rFonts w:eastAsia="Malgun Gothic"/>
                      <w:sz w:val="22"/>
                      <w:lang w:val="en-US" w:eastAsia="ko-KR"/>
                    </w:rPr>
                  </w:pPr>
                  <w:r>
                    <w:rPr>
                      <w:sz w:val="22"/>
                      <w:lang w:val="en-US"/>
                    </w:rPr>
                    <w:t>N</w:t>
                  </w:r>
                </w:p>
              </w:tc>
              <w:tc>
                <w:tcPr>
                  <w:tcW w:w="6912" w:type="dxa"/>
                </w:tcPr>
                <w:p w14:paraId="3311B2AF" w14:textId="77777777" w:rsidR="00A22DFE" w:rsidRDefault="00A22DFE" w:rsidP="00A22DFE">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A22DFE" w14:paraId="54209B3D" w14:textId="77777777" w:rsidTr="00B34F18">
              <w:tc>
                <w:tcPr>
                  <w:tcW w:w="1693" w:type="dxa"/>
                </w:tcPr>
                <w:p w14:paraId="3964603A" w14:textId="77777777" w:rsidR="00A22DFE" w:rsidRDefault="00A22DFE" w:rsidP="00A22DFE">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5ACC6EBB" w14:textId="77777777" w:rsidR="00A22DFE" w:rsidRPr="004E69FB"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6FC0D7B8" w14:textId="77777777" w:rsidR="00A22DFE" w:rsidRDefault="00A22DFE" w:rsidP="00A22DFE">
                  <w:pPr>
                    <w:spacing w:afterLines="50" w:after="120"/>
                    <w:jc w:val="both"/>
                    <w:rPr>
                      <w:sz w:val="22"/>
                      <w:lang w:val="en-US"/>
                    </w:rPr>
                  </w:pPr>
                  <w:r w:rsidRPr="00873927">
                    <w:rPr>
                      <w:sz w:val="22"/>
                      <w:lang w:val="en-US"/>
                    </w:rPr>
                    <w:t xml:space="preserve">we are not sure it should be discussed in RAN1 if only signaling enhance, </w:t>
                  </w:r>
                </w:p>
              </w:tc>
            </w:tr>
            <w:tr w:rsidR="00A22DFE" w14:paraId="5CD627E1" w14:textId="77777777" w:rsidTr="00B34F18">
              <w:tc>
                <w:tcPr>
                  <w:tcW w:w="1693" w:type="dxa"/>
                </w:tcPr>
                <w:p w14:paraId="01F0547F" w14:textId="77777777" w:rsidR="00A22DFE" w:rsidRPr="00F3282B" w:rsidRDefault="00A22DFE" w:rsidP="00A22DF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7BE63DBC" w14:textId="77777777" w:rsidR="00A22DFE"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ADB5EF1" w14:textId="77777777" w:rsidR="00A22DFE" w:rsidRPr="00873927" w:rsidRDefault="00A22DFE" w:rsidP="00A22DFE">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r w:rsidR="00A22DFE" w14:paraId="78EA3CC8" w14:textId="77777777" w:rsidTr="00B34F18">
              <w:tc>
                <w:tcPr>
                  <w:tcW w:w="1693" w:type="dxa"/>
                </w:tcPr>
                <w:p w14:paraId="1EC4C4E6" w14:textId="77777777" w:rsidR="00A22DFE" w:rsidRDefault="00A22DFE" w:rsidP="00A22DFE">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DC25D14" w14:textId="77777777" w:rsidR="00A22DFE" w:rsidRDefault="00A22DFE" w:rsidP="00A22DFE">
                  <w:pPr>
                    <w:spacing w:afterLines="50" w:after="120"/>
                    <w:jc w:val="both"/>
                    <w:rPr>
                      <w:rFonts w:eastAsiaTheme="minorEastAsia"/>
                      <w:sz w:val="22"/>
                      <w:lang w:val="en-US" w:eastAsia="zh-CN"/>
                    </w:rPr>
                  </w:pPr>
                </w:p>
              </w:tc>
              <w:tc>
                <w:tcPr>
                  <w:tcW w:w="6912" w:type="dxa"/>
                </w:tcPr>
                <w:p w14:paraId="2479CAF1" w14:textId="77777777" w:rsidR="00A22DFE" w:rsidRDefault="00A22DFE" w:rsidP="00A22DFE">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F6B50FF" w14:textId="77777777" w:rsidR="00A22DFE" w:rsidRDefault="00A22DFE" w:rsidP="00A22DFE">
                  <w:pPr>
                    <w:spacing w:afterLines="50" w:after="120"/>
                    <w:jc w:val="both"/>
                    <w:rPr>
                      <w:rFonts w:eastAsia="ＭＳ 明朝"/>
                      <w:sz w:val="22"/>
                      <w:lang w:val="en-US"/>
                    </w:rPr>
                  </w:pPr>
                  <w:r>
                    <w:rPr>
                      <w:rFonts w:eastAsia="ＭＳ 明朝"/>
                      <w:sz w:val="22"/>
                      <w:lang w:val="en-US"/>
                    </w:rPr>
                    <w:t>Proponents are encouraged to address the concern from companies not answered yet.</w:t>
                  </w:r>
                </w:p>
                <w:p w14:paraId="030F317D" w14:textId="77777777" w:rsidR="00A22DFE" w:rsidRDefault="00A22DFE" w:rsidP="00A22DFE">
                  <w:pPr>
                    <w:spacing w:afterLines="50" w:after="120"/>
                    <w:jc w:val="both"/>
                    <w:rPr>
                      <w:rFonts w:eastAsiaTheme="minorEastAsia"/>
                      <w:sz w:val="22"/>
                      <w:lang w:val="en-US" w:eastAsia="zh-CN"/>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A22DFE" w14:paraId="47C906C6" w14:textId="77777777" w:rsidTr="00B34F18">
              <w:tc>
                <w:tcPr>
                  <w:tcW w:w="1693" w:type="dxa"/>
                </w:tcPr>
                <w:p w14:paraId="4D2AC396" w14:textId="77777777" w:rsidR="00A22DFE" w:rsidRDefault="00A22DFE" w:rsidP="00A22DFE">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7C9E36DE" w14:textId="77777777" w:rsidR="00A22DFE" w:rsidRDefault="00A22DFE" w:rsidP="00A22DFE">
                  <w:pPr>
                    <w:spacing w:afterLines="50" w:after="120"/>
                    <w:jc w:val="both"/>
                    <w:rPr>
                      <w:rFonts w:eastAsiaTheme="minorEastAsia"/>
                      <w:sz w:val="22"/>
                      <w:lang w:val="en-US" w:eastAsia="zh-CN"/>
                    </w:rPr>
                  </w:pPr>
                </w:p>
              </w:tc>
              <w:tc>
                <w:tcPr>
                  <w:tcW w:w="6912" w:type="dxa"/>
                </w:tcPr>
                <w:p w14:paraId="5CABD9A2" w14:textId="77777777" w:rsidR="00A22DFE" w:rsidRDefault="00A22DFE" w:rsidP="00A22DFE">
                  <w:pPr>
                    <w:spacing w:afterLines="50" w:after="120"/>
                    <w:jc w:val="both"/>
                    <w:rPr>
                      <w:rFonts w:eastAsia="ＭＳ 明朝"/>
                      <w:sz w:val="22"/>
                      <w:lang w:val="en-US"/>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A22DFE" w14:paraId="241EEB56" w14:textId="77777777" w:rsidTr="00B34F18">
              <w:tc>
                <w:tcPr>
                  <w:tcW w:w="1693" w:type="dxa"/>
                  <w:shd w:val="clear" w:color="auto" w:fill="BFBFBF" w:themeFill="background1" w:themeFillShade="BF"/>
                </w:tcPr>
                <w:p w14:paraId="0615BB7D" w14:textId="77777777" w:rsidR="00A22DFE" w:rsidRDefault="00A22DFE" w:rsidP="00A22DFE">
                  <w:pPr>
                    <w:spacing w:afterLines="50" w:after="120"/>
                    <w:jc w:val="both"/>
                    <w:rPr>
                      <w:rFonts w:eastAsia="ＭＳ 明朝"/>
                      <w:sz w:val="22"/>
                      <w:lang w:val="en-US"/>
                    </w:rPr>
                  </w:pPr>
                </w:p>
              </w:tc>
              <w:tc>
                <w:tcPr>
                  <w:tcW w:w="1023" w:type="dxa"/>
                  <w:shd w:val="clear" w:color="auto" w:fill="BFBFBF" w:themeFill="background1" w:themeFillShade="BF"/>
                </w:tcPr>
                <w:p w14:paraId="0AC670EC" w14:textId="77777777" w:rsidR="00A22DFE" w:rsidRDefault="00A22DFE" w:rsidP="00A22DFE">
                  <w:pPr>
                    <w:spacing w:afterLines="50" w:after="120"/>
                    <w:jc w:val="both"/>
                    <w:rPr>
                      <w:rFonts w:eastAsiaTheme="minorEastAsia"/>
                      <w:sz w:val="22"/>
                      <w:lang w:val="en-US" w:eastAsia="zh-CN"/>
                    </w:rPr>
                  </w:pPr>
                </w:p>
              </w:tc>
              <w:tc>
                <w:tcPr>
                  <w:tcW w:w="6912" w:type="dxa"/>
                  <w:shd w:val="clear" w:color="auto" w:fill="BFBFBF" w:themeFill="background1" w:themeFillShade="BF"/>
                </w:tcPr>
                <w:p w14:paraId="79E6BE49" w14:textId="77777777" w:rsidR="00A22DFE" w:rsidRDefault="00A22DFE" w:rsidP="00A22DFE">
                  <w:pPr>
                    <w:spacing w:afterLines="50" w:after="120"/>
                    <w:jc w:val="both"/>
                    <w:rPr>
                      <w:rFonts w:eastAsia="ＭＳ 明朝"/>
                      <w:sz w:val="22"/>
                      <w:lang w:val="en-US"/>
                    </w:rPr>
                  </w:pPr>
                  <w:r>
                    <w:rPr>
                      <w:rFonts w:eastAsia="ＭＳ 明朝" w:hint="eastAsia"/>
                      <w:sz w:val="22"/>
                      <w:lang w:val="en-US"/>
                    </w:rPr>
                    <w:t>(</w:t>
                  </w:r>
                  <w:r>
                    <w:rPr>
                      <w:rFonts w:eastAsia="ＭＳ 明朝"/>
                      <w:sz w:val="22"/>
                      <w:lang w:val="en-US"/>
                    </w:rPr>
                    <w:t>No more discussion in this meeting)</w:t>
                  </w:r>
                </w:p>
              </w:tc>
            </w:tr>
          </w:tbl>
          <w:p w14:paraId="65D4030B" w14:textId="77777777" w:rsidR="008B1B1E" w:rsidRPr="00A22DFE" w:rsidRDefault="008B1B1E" w:rsidP="00770694">
            <w:pPr>
              <w:rPr>
                <w:b/>
              </w:rPr>
            </w:pPr>
          </w:p>
        </w:tc>
      </w:tr>
    </w:tbl>
    <w:p w14:paraId="7CFCBA53" w14:textId="77777777" w:rsidR="008B1B1E" w:rsidRPr="008B1B1E" w:rsidRDefault="008B1B1E" w:rsidP="00770694">
      <w:pPr>
        <w:rPr>
          <w:b/>
        </w:rPr>
      </w:pPr>
    </w:p>
    <w:p w14:paraId="0205C6D9" w14:textId="7C9EE9A4"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w:t>
      </w:r>
      <w:r w:rsidR="00BA6DC9">
        <w:rPr>
          <w:rFonts w:eastAsia="ＭＳ 明朝" w:cs="Batang"/>
          <w:sz w:val="22"/>
          <w:szCs w:val="22"/>
        </w:rPr>
        <w:t>3</w:t>
      </w:r>
      <w:r>
        <w:rPr>
          <w:rFonts w:eastAsia="ＭＳ 明朝" w:cs="Batang"/>
          <w:sz w:val="22"/>
          <w:szCs w:val="22"/>
        </w:rPr>
        <w:t xml:space="preserve"> meeting.</w:t>
      </w:r>
    </w:p>
    <w:p w14:paraId="32AA23B0" w14:textId="77777777" w:rsidR="00770694" w:rsidRPr="00304698" w:rsidRDefault="00770694" w:rsidP="00770694">
      <w:pPr>
        <w:rPr>
          <w:rFonts w:ascii="Arial" w:eastAsia="ＭＳ 明朝" w:hAnsi="Arial"/>
          <w:sz w:val="32"/>
          <w:szCs w:val="32"/>
        </w:rPr>
      </w:pPr>
    </w:p>
    <w:p w14:paraId="4427DAE6" w14:textId="41F47FF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F3662D">
        <w:rPr>
          <w:rFonts w:eastAsia="ＭＳ 明朝" w:cs="Batang"/>
          <w:b/>
          <w:bCs/>
          <w:sz w:val="22"/>
          <w:szCs w:val="22"/>
        </w:rPr>
        <w:t>6</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lastRenderedPageBreak/>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20995FF8" w14:textId="77777777" w:rsidTr="00610415">
        <w:tc>
          <w:tcPr>
            <w:tcW w:w="1693" w:type="dxa"/>
          </w:tcPr>
          <w:p w14:paraId="09723FC8" w14:textId="16D62003" w:rsidR="002B58EB" w:rsidRDefault="002B58EB" w:rsidP="002B58EB">
            <w:pPr>
              <w:spacing w:afterLines="50" w:after="120"/>
              <w:jc w:val="both"/>
              <w:rPr>
                <w:rFonts w:eastAsia="ＭＳ 明朝"/>
                <w:sz w:val="22"/>
                <w:lang w:val="en-US"/>
              </w:rPr>
            </w:pPr>
            <w:r>
              <w:rPr>
                <w:rFonts w:eastAsia="ＭＳ 明朝"/>
                <w:sz w:val="22"/>
                <w:lang w:val="en-US"/>
              </w:rPr>
              <w:t>Qualcomm</w:t>
            </w:r>
          </w:p>
        </w:tc>
        <w:tc>
          <w:tcPr>
            <w:tcW w:w="1023" w:type="dxa"/>
          </w:tcPr>
          <w:p w14:paraId="7F058084" w14:textId="2F96C42B" w:rsidR="002B58EB" w:rsidRPr="00A367D9" w:rsidRDefault="002B58EB" w:rsidP="002B58EB">
            <w:pPr>
              <w:spacing w:afterLines="50" w:after="120"/>
              <w:jc w:val="both"/>
              <w:rPr>
                <w:rFonts w:eastAsia="ＭＳ 明朝"/>
                <w:sz w:val="22"/>
                <w:lang w:val="en-US"/>
              </w:rPr>
            </w:pPr>
            <w:r>
              <w:rPr>
                <w:rFonts w:eastAsia="Malgun Gothic"/>
                <w:sz w:val="22"/>
                <w:lang w:val="en-US" w:eastAsia="ko-KR"/>
              </w:rPr>
              <w:t>Y</w:t>
            </w:r>
          </w:p>
        </w:tc>
        <w:tc>
          <w:tcPr>
            <w:tcW w:w="6912" w:type="dxa"/>
          </w:tcPr>
          <w:p w14:paraId="1120563F" w14:textId="77777777" w:rsidR="002B58EB" w:rsidRDefault="002B58EB" w:rsidP="002B58EB">
            <w:pPr>
              <w:spacing w:afterLines="50" w:after="120"/>
              <w:jc w:val="both"/>
              <w:rPr>
                <w:sz w:val="22"/>
                <w:lang w:val="en-US"/>
              </w:rPr>
            </w:pPr>
          </w:p>
        </w:tc>
      </w:tr>
      <w:tr w:rsidR="00A22DFE" w14:paraId="7BE5865F" w14:textId="77777777" w:rsidTr="00610415">
        <w:tc>
          <w:tcPr>
            <w:tcW w:w="1693" w:type="dxa"/>
          </w:tcPr>
          <w:p w14:paraId="5B1FB7DE" w14:textId="77777777" w:rsidR="00A22DFE" w:rsidRDefault="00A22DFE" w:rsidP="00610415">
            <w:pPr>
              <w:spacing w:afterLines="50" w:after="120"/>
              <w:jc w:val="both"/>
              <w:rPr>
                <w:rFonts w:eastAsia="ＭＳ 明朝"/>
                <w:sz w:val="22"/>
                <w:lang w:val="en-US"/>
              </w:rPr>
            </w:pPr>
          </w:p>
        </w:tc>
        <w:tc>
          <w:tcPr>
            <w:tcW w:w="1023" w:type="dxa"/>
          </w:tcPr>
          <w:p w14:paraId="6ADDB821" w14:textId="77777777" w:rsidR="00A22DFE" w:rsidRPr="00A367D9" w:rsidRDefault="00A22DFE" w:rsidP="00610415">
            <w:pPr>
              <w:spacing w:afterLines="50" w:after="120"/>
              <w:jc w:val="both"/>
              <w:rPr>
                <w:rFonts w:eastAsia="ＭＳ 明朝"/>
                <w:sz w:val="22"/>
                <w:lang w:val="en-US"/>
              </w:rPr>
            </w:pPr>
          </w:p>
        </w:tc>
        <w:tc>
          <w:tcPr>
            <w:tcW w:w="6912" w:type="dxa"/>
          </w:tcPr>
          <w:p w14:paraId="56EDCD30" w14:textId="77777777" w:rsidR="00A22DFE" w:rsidRDefault="00A22DFE" w:rsidP="00610415">
            <w:pPr>
              <w:spacing w:afterLines="50" w:after="120"/>
              <w:jc w:val="both"/>
              <w:rPr>
                <w:sz w:val="22"/>
                <w:lang w:val="en-US"/>
              </w:rPr>
            </w:pPr>
          </w:p>
        </w:tc>
      </w:tr>
      <w:tr w:rsidR="00A22DFE" w14:paraId="45E3956D" w14:textId="77777777" w:rsidTr="00610415">
        <w:tc>
          <w:tcPr>
            <w:tcW w:w="1693" w:type="dxa"/>
          </w:tcPr>
          <w:p w14:paraId="324C9AD9" w14:textId="77777777" w:rsidR="00A22DFE" w:rsidRDefault="00A22DFE" w:rsidP="00610415">
            <w:pPr>
              <w:spacing w:afterLines="50" w:after="120"/>
              <w:jc w:val="both"/>
              <w:rPr>
                <w:rFonts w:eastAsia="ＭＳ 明朝"/>
                <w:sz w:val="22"/>
                <w:lang w:val="en-US"/>
              </w:rPr>
            </w:pPr>
          </w:p>
        </w:tc>
        <w:tc>
          <w:tcPr>
            <w:tcW w:w="1023" w:type="dxa"/>
          </w:tcPr>
          <w:p w14:paraId="3FDD57DD" w14:textId="77777777" w:rsidR="00A22DFE" w:rsidRPr="00A367D9" w:rsidRDefault="00A22DFE" w:rsidP="00610415">
            <w:pPr>
              <w:spacing w:afterLines="50" w:after="120"/>
              <w:jc w:val="both"/>
              <w:rPr>
                <w:rFonts w:eastAsia="ＭＳ 明朝"/>
                <w:sz w:val="22"/>
                <w:lang w:val="en-US"/>
              </w:rPr>
            </w:pPr>
          </w:p>
        </w:tc>
        <w:tc>
          <w:tcPr>
            <w:tcW w:w="6912" w:type="dxa"/>
          </w:tcPr>
          <w:p w14:paraId="29809BBE" w14:textId="77777777" w:rsidR="00A22DFE" w:rsidRDefault="00A22DFE" w:rsidP="00610415">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2D0E7C7B"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428A8" w14:paraId="6A479E1F" w14:textId="77777777" w:rsidTr="00610415">
        <w:tc>
          <w:tcPr>
            <w:tcW w:w="562" w:type="dxa"/>
          </w:tcPr>
          <w:p w14:paraId="7B2F2BC5" w14:textId="505DEEB6" w:rsidR="00F52254" w:rsidRPr="0016792D" w:rsidRDefault="00F5225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A02780">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7BE10534" w14:textId="416F606A" w:rsidR="00F31BBF" w:rsidRPr="0027686D" w:rsidRDefault="00F31BBF" w:rsidP="0027686D">
            <w:pPr>
              <w:jc w:val="both"/>
              <w:rPr>
                <w:rFonts w:eastAsia="SimSun"/>
                <w:szCs w:val="24"/>
                <w:lang w:val="en-US" w:eastAsia="en-US"/>
              </w:rPr>
            </w:pPr>
            <w:r w:rsidRPr="0027686D">
              <w:rPr>
                <w:rFonts w:eastAsia="SimSun"/>
                <w:szCs w:val="24"/>
                <w:lang w:val="en-US" w:eastAsia="en-US"/>
              </w:rPr>
              <w:t xml:space="preserve">In Rel-15 and Rel-16, to maintain the single carrier metric of uplink transmission, UCI </w:t>
            </w:r>
            <w:r w:rsidRPr="0027686D">
              <w:rPr>
                <w:rFonts w:eastAsia="SimSun"/>
                <w:szCs w:val="24"/>
                <w:lang w:val="en-US" w:eastAsia="zh-CN"/>
              </w:rPr>
              <w:t>(</w:t>
            </w:r>
            <w:r w:rsidRPr="0027686D">
              <w:rPr>
                <w:rFonts w:eastAsia="SimSun"/>
                <w:szCs w:val="24"/>
                <w:lang w:val="en-US" w:eastAsia="en-US"/>
              </w:rPr>
              <w:t>except SR</w:t>
            </w:r>
            <w:r w:rsidRPr="0027686D">
              <w:rPr>
                <w:rFonts w:eastAsia="SimSun"/>
                <w:szCs w:val="24"/>
                <w:lang w:val="en-US" w:eastAsia="zh-CN"/>
              </w:rPr>
              <w:t xml:space="preserve">) </w:t>
            </w:r>
            <w:r w:rsidRPr="0027686D">
              <w:rPr>
                <w:rFonts w:eastAsia="SimSun"/>
                <w:szCs w:val="24"/>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02918492" w14:textId="77777777" w:rsidR="00F31BBF" w:rsidRPr="00F31BBF" w:rsidRDefault="00F31BBF" w:rsidP="0027686D">
            <w:pPr>
              <w:snapToGrid w:val="0"/>
              <w:spacing w:after="120"/>
              <w:ind w:firstLine="425"/>
              <w:jc w:val="both"/>
              <w:rPr>
                <w:rFonts w:eastAsia="SimSun"/>
                <w:i/>
                <w:szCs w:val="24"/>
                <w:lang w:val="en-US" w:eastAsia="en-US"/>
              </w:rPr>
            </w:pPr>
            <w:r w:rsidRPr="00F31BBF">
              <w:rPr>
                <w:rFonts w:eastAsia="SimSun"/>
                <w:i/>
                <w:szCs w:val="24"/>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23977F13" w14:textId="77777777" w:rsidR="00F31BBF" w:rsidRPr="00F31BBF" w:rsidRDefault="00F31BBF" w:rsidP="0027686D">
            <w:pPr>
              <w:snapToGrid w:val="0"/>
              <w:spacing w:after="120"/>
              <w:jc w:val="both"/>
              <w:rPr>
                <w:rFonts w:eastAsia="SimSun"/>
                <w:szCs w:val="24"/>
                <w:lang w:val="en-US" w:eastAsia="en-US"/>
              </w:rPr>
            </w:pPr>
            <w:r w:rsidRPr="00F31BBF">
              <w:rPr>
                <w:rFonts w:eastAsia="SimSun"/>
                <w:szCs w:val="24"/>
                <w:lang w:val="en-US" w:eastAsia="en-US"/>
              </w:rPr>
              <w:t>In RAN1 #112bis</w:t>
            </w:r>
            <w:r w:rsidRPr="00F31BBF">
              <w:rPr>
                <w:rFonts w:eastAsia="SimSun" w:hint="eastAsia"/>
                <w:szCs w:val="24"/>
                <w:lang w:val="en-US" w:eastAsia="zh-CN"/>
              </w:rPr>
              <w:t>-e</w:t>
            </w:r>
            <w:r w:rsidRPr="00F31BBF">
              <w:rPr>
                <w:rFonts w:eastAsia="SimSun"/>
                <w:szCs w:val="24"/>
                <w:lang w:val="en-US" w:eastAsia="en-US"/>
              </w:rPr>
              <w:t xml:space="preserve">, whether/how to relax the restriction for PUSCH repetitions are discussed and majority companies think such a restriction is too limited to </w:t>
            </w:r>
            <w:r w:rsidRPr="00F31BBF">
              <w:rPr>
                <w:rFonts w:eastAsia="SimSun" w:hint="eastAsia"/>
                <w:szCs w:val="24"/>
                <w:lang w:val="en-US" w:eastAsia="zh-CN"/>
              </w:rPr>
              <w:t>g</w:t>
            </w:r>
            <w:r w:rsidRPr="00F31BBF">
              <w:rPr>
                <w:rFonts w:eastAsia="SimSun"/>
                <w:szCs w:val="24"/>
                <w:lang w:val="en-US" w:eastAsia="en-US"/>
              </w:rPr>
              <w:t>NB scheduling and are willing to remove this restriction. In this contribution, the impact of PDSCH scheduling restriction is analyzed based on the PUSCH repetition case and analysis of impact on HARQ codebook generation is provided.</w:t>
            </w:r>
          </w:p>
          <w:p w14:paraId="6A011B14" w14:textId="05F2D1ED" w:rsidR="00F52254" w:rsidRPr="0027686D" w:rsidRDefault="007375D5" w:rsidP="0027686D">
            <w:pPr>
              <w:tabs>
                <w:tab w:val="num" w:pos="1304"/>
                <w:tab w:val="left" w:pos="1701"/>
              </w:tabs>
              <w:spacing w:after="120" w:line="259" w:lineRule="auto"/>
              <w:jc w:val="both"/>
              <w:rPr>
                <w:rFonts w:eastAsia="Calibri"/>
                <w:b/>
                <w:bCs/>
                <w:szCs w:val="24"/>
                <w:u w:val="single"/>
              </w:rPr>
            </w:pPr>
            <w:r w:rsidRPr="0027686D">
              <w:rPr>
                <w:rFonts w:eastAsia="Calibri"/>
                <w:b/>
                <w:bCs/>
                <w:szCs w:val="24"/>
                <w:u w:val="single"/>
              </w:rPr>
              <w:t>Scheduling restriction on PDSCH</w:t>
            </w:r>
          </w:p>
          <w:p w14:paraId="352DC531" w14:textId="454AA05C" w:rsidR="007375D5" w:rsidRPr="0027686D" w:rsidRDefault="007375D5" w:rsidP="0027686D">
            <w:pPr>
              <w:snapToGrid w:val="0"/>
              <w:spacing w:after="120"/>
              <w:jc w:val="both"/>
              <w:rPr>
                <w:rFonts w:eastAsia="SimSun"/>
                <w:szCs w:val="24"/>
                <w:lang w:val="en-US" w:eastAsia="en-US"/>
              </w:rPr>
            </w:pPr>
            <w:r w:rsidRPr="0027686D">
              <w:rPr>
                <w:rFonts w:eastAsia="SimSun"/>
                <w:szCs w:val="24"/>
                <w:lang w:val="en-US" w:eastAsia="en-US"/>
              </w:rPr>
              <w:t>In contribution [R1-2110856], the scheduling restriction on PDSCH is explained and can be interpreted as two ways:</w:t>
            </w:r>
          </w:p>
          <w:p w14:paraId="717D3FB5" w14:textId="77777777" w:rsidR="00877099" w:rsidRPr="0027686D" w:rsidRDefault="00877099" w:rsidP="0027686D">
            <w:pPr>
              <w:pStyle w:val="aff6"/>
              <w:numPr>
                <w:ilvl w:val="0"/>
                <w:numId w:val="33"/>
              </w:numPr>
              <w:spacing w:line="259" w:lineRule="auto"/>
              <w:ind w:leftChars="0"/>
              <w:jc w:val="both"/>
              <w:rPr>
                <w:szCs w:val="24"/>
              </w:rPr>
            </w:pPr>
            <w:r w:rsidRPr="0027686D">
              <w:rPr>
                <w:szCs w:val="24"/>
              </w:rPr>
              <w:t>Interpretation 1: After UL DCI, gNB cannot schedule a PUCCH transmission to carry HARQ information in the slot of PUSCH transmission scheduled by the UL DCI, unless the PUSCH and PUCCH transmissions are not overlapped in time.</w:t>
            </w:r>
          </w:p>
          <w:p w14:paraId="6D0205F3" w14:textId="77777777" w:rsidR="00877099" w:rsidRPr="0027686D" w:rsidRDefault="00877099" w:rsidP="0027686D">
            <w:pPr>
              <w:pStyle w:val="aff6"/>
              <w:numPr>
                <w:ilvl w:val="0"/>
                <w:numId w:val="33"/>
              </w:numPr>
              <w:spacing w:line="259" w:lineRule="auto"/>
              <w:ind w:leftChars="0"/>
              <w:jc w:val="both"/>
              <w:rPr>
                <w:szCs w:val="24"/>
              </w:rPr>
            </w:pPr>
            <w:r w:rsidRPr="0027686D">
              <w:rPr>
                <w:szCs w:val="24"/>
              </w:rPr>
              <w:t>Interpretation 2: After UL DCI, gNB may not schedule PDSCH until all the PUSCH transmissions scheduled by the UL DCI are finished.</w:t>
            </w:r>
          </w:p>
          <w:p w14:paraId="7DF9E165" w14:textId="20DD0131" w:rsidR="0027686D" w:rsidRDefault="0027686D" w:rsidP="0027686D">
            <w:pPr>
              <w:jc w:val="both"/>
            </w:pPr>
            <w: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fldChar w:fldCharType="begin"/>
            </w:r>
            <w:r>
              <w:instrText xml:space="preserve"> REF _Ref126768798 \h  \* MERGEFORMAT </w:instrText>
            </w:r>
            <w:r>
              <w:fldChar w:fldCharType="separate"/>
            </w:r>
            <w:r>
              <w:t xml:space="preserve">Figure </w:t>
            </w:r>
            <w:r>
              <w:rPr>
                <w:noProof/>
              </w:rPr>
              <w:t>1</w:t>
            </w:r>
            <w:r>
              <w:fldChar w:fldCharType="end"/>
            </w:r>
            <w:r>
              <w:t xml:space="preserve"> as an example, </w:t>
            </w:r>
            <w:r w:rsidRPr="009069FA">
              <w:t xml:space="preserve">a DL domain frame is configured as DDDSU. In slot 0 of frame N, UL DCI triggers PUSCH </w:t>
            </w:r>
            <w:r>
              <w:t>transmitted</w:t>
            </w:r>
            <w:r w:rsidRPr="009069FA">
              <w:t xml:space="preserve"> 4 times</w:t>
            </w:r>
            <w:r>
              <w:t xml:space="preserve"> repeatedly</w:t>
            </w:r>
            <w:r w:rsidRPr="009069FA">
              <w:t xml:space="preserve"> and each repetition occupies 14 symbols.</w:t>
            </w:r>
            <w:r>
              <w:t xml:space="preserve"> Although PDSCH is scheduled in slot 1 of frame N, the corresponding HARQ will be reported until slot 4 of frame N+2, 22 slots between the PDSCH reception and </w:t>
            </w:r>
            <w:r>
              <w:lastRenderedPageBreak/>
              <w:t xml:space="preserve">PUCCH transmission. It should be noted, number of repetitions can be configured as 8, and for the coverage extension scenario, the number could be as large as 32. </w:t>
            </w:r>
          </w:p>
          <w:p w14:paraId="7648E330" w14:textId="77777777" w:rsidR="0027686D" w:rsidRPr="00F06D55" w:rsidRDefault="0027686D" w:rsidP="0027686D">
            <w:pPr>
              <w:jc w:val="both"/>
              <w:rPr>
                <w:b/>
                <w:i/>
              </w:rPr>
            </w:pPr>
            <w:r w:rsidRPr="00F06D55">
              <w:rPr>
                <w:b/>
                <w:i/>
              </w:rPr>
              <w:t xml:space="preserve">Observation </w:t>
            </w:r>
            <w:r>
              <w:rPr>
                <w:b/>
                <w:i/>
              </w:rPr>
              <w:t>1</w:t>
            </w:r>
            <w:r w:rsidRPr="00F06D55">
              <w:rPr>
                <w:b/>
                <w:i/>
              </w:rPr>
              <w:t xml:space="preserve">: If PUSCH repetition is configured, the timing restriction on scheduling </w:t>
            </w:r>
            <w:r>
              <w:rPr>
                <w:b/>
                <w:i/>
              </w:rPr>
              <w:t xml:space="preserve">PDSCH </w:t>
            </w:r>
            <w:r w:rsidRPr="00F06D55">
              <w:rPr>
                <w:b/>
                <w:i/>
              </w:rPr>
              <w:t>after UL grant introduces large delay for HARQ feedback.</w:t>
            </w:r>
          </w:p>
          <w:p w14:paraId="4F063288" w14:textId="5FFAE197" w:rsidR="001E6142" w:rsidRDefault="00153C23" w:rsidP="001E6142">
            <w:pPr>
              <w:keepNext/>
            </w:pPr>
            <w:r>
              <w:rPr>
                <w:noProof/>
                <w:lang w:eastAsia="zh-CN"/>
              </w:rPr>
              <w:drawing>
                <wp:inline distT="0" distB="0" distL="0" distR="0" wp14:anchorId="36AD5597" wp14:editId="1BC6F673">
                  <wp:extent cx="5508839" cy="969995"/>
                  <wp:effectExtent l="0" t="0" r="0" b="1905"/>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5324" cy="988745"/>
                          </a:xfrm>
                          <a:prstGeom prst="rect">
                            <a:avLst/>
                          </a:prstGeom>
                          <a:noFill/>
                          <a:ln>
                            <a:noFill/>
                          </a:ln>
                        </pic:spPr>
                      </pic:pic>
                    </a:graphicData>
                  </a:graphic>
                </wp:inline>
              </w:drawing>
            </w:r>
          </w:p>
          <w:p w14:paraId="10652251" w14:textId="77777777" w:rsidR="007F685E" w:rsidRDefault="007F685E" w:rsidP="007F685E">
            <w:pPr>
              <w:pStyle w:val="af2"/>
              <w:jc w:val="center"/>
            </w:pPr>
            <w:bookmarkStart w:id="19" w:name="_Ref1267687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
            <w:r>
              <w:t>. PDSCH scheduling restriction results in large HARQ feedback delay</w:t>
            </w:r>
          </w:p>
          <w:p w14:paraId="7341D367" w14:textId="77777777" w:rsidR="00F503E4" w:rsidRDefault="00F503E4" w:rsidP="00F503E4">
            <w:pPr>
              <w:jc w:val="both"/>
            </w:pPr>
            <w:r>
              <w:t>As interpreted in the second way, to have a short HARQ latency and smaller value of k1, gNB may postpone PDSCH scheduling after PUSCH repetitions finishing. This will cause no PDSCH can be scheduled during the period of PUSCH repetitions which will decrease the spectrum efficiency dramatically. Use the same UL</w:t>
            </w:r>
            <w:r>
              <w:rPr>
                <w:lang w:eastAsia="zh-CN"/>
              </w:rPr>
              <w:t xml:space="preserve">_DL configuration </w:t>
            </w:r>
            <w:r>
              <w:t xml:space="preserve">and repetition times as above example, once gNB triggers a PUSCH transmission with repetition in slot 0, Frame N, it may wait until slot 0, Frame N+2 to schedule a new PDSCH expecting a quick HARQ feedback. Details are illustrated in </w:t>
            </w:r>
            <w:r>
              <w:fldChar w:fldCharType="begin"/>
            </w:r>
            <w:r>
              <w:instrText xml:space="preserve"> REF _Ref126773423 \h </w:instrText>
            </w:r>
            <w:r>
              <w:fldChar w:fldCharType="separate"/>
            </w:r>
            <w:r>
              <w:t xml:space="preserve">Figure </w:t>
            </w:r>
            <w:r>
              <w:rPr>
                <w:noProof/>
              </w:rPr>
              <w:t>2</w:t>
            </w:r>
            <w:r>
              <w:fldChar w:fldCharType="end"/>
            </w:r>
            <w:r>
              <w:t xml:space="preserve">. </w:t>
            </w:r>
          </w:p>
          <w:p w14:paraId="318D9B19" w14:textId="2BF398DF" w:rsidR="00CF30FC" w:rsidRDefault="00E33E3D" w:rsidP="00CF30FC">
            <w:pPr>
              <w:keepNext/>
            </w:pPr>
            <w:r>
              <w:rPr>
                <w:noProof/>
                <w:lang w:eastAsia="zh-CN"/>
              </w:rPr>
              <w:drawing>
                <wp:inline distT="0" distB="0" distL="0" distR="0" wp14:anchorId="3B3C6E77" wp14:editId="43E12312">
                  <wp:extent cx="5548108" cy="976910"/>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3280" cy="981342"/>
                          </a:xfrm>
                          <a:prstGeom prst="rect">
                            <a:avLst/>
                          </a:prstGeom>
                          <a:noFill/>
                          <a:ln>
                            <a:noFill/>
                          </a:ln>
                        </pic:spPr>
                      </pic:pic>
                    </a:graphicData>
                  </a:graphic>
                </wp:inline>
              </w:drawing>
            </w:r>
          </w:p>
          <w:p w14:paraId="3ABEB02A" w14:textId="77777777" w:rsidR="00A30A89" w:rsidRDefault="00A30A89" w:rsidP="00A30A89">
            <w:pPr>
              <w:pStyle w:val="af2"/>
              <w:jc w:val="center"/>
            </w:pPr>
            <w:bookmarkStart w:id="20" w:name="_Ref126773423"/>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20"/>
            <w:r>
              <w:t>. PDSCH scheduling restriction results in PDSCH blockage</w:t>
            </w:r>
          </w:p>
          <w:p w14:paraId="20D539ED" w14:textId="77777777" w:rsidR="006F4D68" w:rsidRDefault="006F4D68" w:rsidP="00EE05BC">
            <w:pPr>
              <w:rPr>
                <w:b/>
                <w:i/>
              </w:rPr>
            </w:pPr>
            <w:r w:rsidRPr="00DB2CCB">
              <w:rPr>
                <w:b/>
                <w:i/>
              </w:rPr>
              <w:t>Observation</w:t>
            </w:r>
            <w:r>
              <w:rPr>
                <w:b/>
                <w:i/>
              </w:rPr>
              <w:t xml:space="preserve"> 2</w:t>
            </w:r>
            <w:r w:rsidRPr="00DB2CCB">
              <w:rPr>
                <w:b/>
                <w:i/>
              </w:rPr>
              <w:t xml:space="preserve">: If PUSCH repetition is configured, the timing restriction on scheduling </w:t>
            </w:r>
            <w:r>
              <w:rPr>
                <w:b/>
                <w:i/>
              </w:rPr>
              <w:t xml:space="preserve">PDSCH </w:t>
            </w:r>
            <w:r w:rsidRPr="00DB2CCB">
              <w:rPr>
                <w:b/>
                <w:i/>
              </w:rPr>
              <w:t xml:space="preserve">after UL grant causes PDSCH blockage for </w:t>
            </w:r>
            <w:r>
              <w:rPr>
                <w:b/>
                <w:i/>
              </w:rPr>
              <w:t>small</w:t>
            </w:r>
            <w:r w:rsidRPr="00DB2CCB">
              <w:rPr>
                <w:b/>
                <w:i/>
              </w:rPr>
              <w:t xml:space="preserve"> k1 values.</w:t>
            </w:r>
          </w:p>
          <w:p w14:paraId="03DD2932" w14:textId="77777777" w:rsidR="007375D5" w:rsidRPr="004D1E85" w:rsidRDefault="004D1E85" w:rsidP="009427D7">
            <w:pPr>
              <w:jc w:val="both"/>
              <w:rPr>
                <w:b/>
                <w:iCs/>
                <w:u w:val="single"/>
              </w:rPr>
            </w:pPr>
            <w:r w:rsidRPr="004D1E85">
              <w:rPr>
                <w:b/>
                <w:iCs/>
                <w:u w:val="single"/>
              </w:rPr>
              <w:t>Solutions to reduce the impact</w:t>
            </w:r>
          </w:p>
          <w:p w14:paraId="0D6C42DF" w14:textId="77777777" w:rsidR="00FE6F42" w:rsidRDefault="00FE6F42" w:rsidP="00B10252">
            <w:pPr>
              <w:jc w:val="both"/>
            </w:pPr>
            <w:r>
              <w:t>Based on the analysis in section 2.1</w:t>
            </w:r>
            <w:r>
              <w:rPr>
                <w:rFonts w:hint="eastAsia"/>
                <w:lang w:eastAsia="zh-CN"/>
              </w:rPr>
              <w:t>,</w:t>
            </w:r>
            <w:r>
              <w:rPr>
                <w:lang w:eastAsia="zh-CN"/>
              </w:rPr>
              <w:t xml:space="preserve"> whether to relax the scheduling restriction was comprehensively discussed in the last meeting, and a nearly stable proposal is proposed as below. The majority think it is necessary to remove the restriction, but not totally aligned on the applicable scenarios and need more time to check the impact on HARQ codebook generation.</w:t>
            </w:r>
          </w:p>
          <w:tbl>
            <w:tblPr>
              <w:tblStyle w:val="aff4"/>
              <w:tblW w:w="5000" w:type="pct"/>
              <w:tblLook w:val="04A0" w:firstRow="1" w:lastRow="0" w:firstColumn="1" w:lastColumn="0" w:noHBand="0" w:noVBand="1"/>
            </w:tblPr>
            <w:tblGrid>
              <w:gridCol w:w="8840"/>
            </w:tblGrid>
            <w:tr w:rsidR="00FE6F42" w:rsidRPr="0047249F" w14:paraId="14759316" w14:textId="77777777" w:rsidTr="00B10252">
              <w:tc>
                <w:tcPr>
                  <w:tcW w:w="5000" w:type="pct"/>
                </w:tcPr>
                <w:p w14:paraId="0D4E2754"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b/>
                      <w:bCs/>
                      <w:color w:val="000000"/>
                      <w:shd w:val="clear" w:color="auto" w:fill="FFFF00"/>
                    </w:rPr>
                    <w:t>TEI proposal #10 (</w:t>
                  </w:r>
                  <w:r w:rsidRPr="0047249F">
                    <w:rPr>
                      <w:rFonts w:ascii="Microsoft YaHei UI" w:eastAsia="Microsoft YaHei UI" w:hAnsi="Microsoft YaHei UI" w:cs="Calibri" w:hint="eastAsia"/>
                      <w:b/>
                      <w:bCs/>
                      <w:color w:val="000000"/>
                      <w:shd w:val="clear" w:color="auto" w:fill="FFFF00"/>
                      <w:lang w:eastAsia="zh-CN"/>
                    </w:rPr>
                    <w:t>Ⅳ</w:t>
                  </w:r>
                  <w:r w:rsidRPr="0047249F">
                    <w:rPr>
                      <w:rFonts w:ascii="Calibri" w:hAnsi="Calibri" w:cs="Calibri"/>
                      <w:b/>
                      <w:bCs/>
                      <w:color w:val="000000"/>
                      <w:shd w:val="clear" w:color="auto" w:fill="FFFF00"/>
                    </w:rPr>
                    <w:t>)</w:t>
                  </w:r>
                </w:p>
                <w:p w14:paraId="0A476B7B"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rPr>
                    <w:t>The restriction on scheduling PDSCH after UL grant</w:t>
                  </w:r>
                  <w:r w:rsidRPr="0047249F">
                    <w:rPr>
                      <w:rFonts w:ascii="Calibri" w:hAnsi="Calibri" w:cs="Calibri"/>
                      <w:strike/>
                    </w:rPr>
                    <w:t xml:space="preserve"> </w:t>
                  </w:r>
                  <w:r w:rsidRPr="0047249F">
                    <w:rPr>
                      <w:rFonts w:ascii="Calibri" w:hAnsi="Calibri" w:cs="Calibri"/>
                      <w:strike/>
                      <w:color w:val="FF0000"/>
                    </w:rPr>
                    <w:t>should be</w:t>
                  </w:r>
                  <w:r w:rsidRPr="0047249F">
                    <w:rPr>
                      <w:rFonts w:ascii="Calibri" w:hAnsi="Calibri" w:cs="Calibri"/>
                      <w:color w:val="FF0000"/>
                    </w:rPr>
                    <w:t xml:space="preserve"> is</w:t>
                  </w:r>
                  <w:r w:rsidRPr="0047249F">
                    <w:rPr>
                      <w:rFonts w:ascii="Calibri" w:hAnsi="Calibri" w:cs="Calibri"/>
                    </w:rPr>
                    <w:t xml:space="preserve"> removed for the case of PUSCH with repetitions</w:t>
                  </w:r>
                </w:p>
                <w:p w14:paraId="70F2F65E"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RRC parameter(s) to configure the function of scheduling PDSCH after a UL DCI format and multiplexing associated HARQ on a PUSCH repetition other than the first repetition scheduled by the DCI format can be introduced in Rel-18.</w:t>
                  </w:r>
                </w:p>
                <w:p w14:paraId="33E2663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When the restriction on scheduling PDSCH after UL grant is released for PUSCH with repetition case, UE generates </w:t>
                  </w:r>
                  <w:r>
                    <w:rPr>
                      <w:rFonts w:ascii="Calibri" w:eastAsia="Times New Roman" w:hAnsi="Calibri" w:cs="Calibri"/>
                      <w:color w:val="00B050"/>
                    </w:rPr>
                    <w:t>Type-1</w:t>
                  </w:r>
                  <w:r w:rsidRPr="0047249F">
                    <w:rPr>
                      <w:rFonts w:ascii="Calibri" w:eastAsia="Times New Roman" w:hAnsi="Calibri" w:cs="Calibri"/>
                    </w:rPr>
                    <w:t>/2/3 HARQ-ACK CB according to the existing specification.</w:t>
                  </w:r>
                </w:p>
                <w:p w14:paraId="0F772AF6"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Above proposal applies to type HARQ-ACK </w:t>
                  </w:r>
                  <w:r w:rsidRPr="0047249F">
                    <w:rPr>
                      <w:rFonts w:ascii="Calibri" w:eastAsia="Times New Roman" w:hAnsi="Calibri" w:cs="Calibri"/>
                      <w:color w:val="00B050"/>
                    </w:rPr>
                    <w:t>1</w:t>
                  </w:r>
                  <w:r w:rsidRPr="0047249F">
                    <w:rPr>
                      <w:rFonts w:ascii="Calibri" w:eastAsia="Times New Roman" w:hAnsi="Calibri" w:cs="Calibri"/>
                    </w:rPr>
                    <w:t xml:space="preserve">/2/3 CB. </w:t>
                  </w:r>
                  <w:r w:rsidRPr="0047249F">
                    <w:rPr>
                      <w:rFonts w:ascii="Calibri" w:eastAsia="Times New Roman" w:hAnsi="Calibri" w:cs="Calibri"/>
                      <w:strike/>
                      <w:color w:val="00B050"/>
                    </w:rPr>
                    <w:t>FFS: type-21 HARQ-ACK CB</w:t>
                  </w:r>
                </w:p>
                <w:p w14:paraId="69B7EBF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rPr>
                  </w:pPr>
                  <w:r w:rsidRPr="0047249F">
                    <w:rPr>
                      <w:rFonts w:ascii="Calibri" w:eastAsia="Times New Roman" w:hAnsi="Calibri" w:cs="Calibri"/>
                    </w:rPr>
                    <w:t>Note: the number of PUSCH repetitions can be scheduled/configured by gNB.</w:t>
                  </w:r>
                </w:p>
                <w:p w14:paraId="4FE36ED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case</w:t>
                  </w:r>
                  <w:r w:rsidRPr="0047249F">
                    <w:rPr>
                      <w:rFonts w:ascii="Calibri" w:eastAsia="Times New Roman" w:hAnsi="Calibri" w:cs="Calibri"/>
                      <w:color w:val="FF0000"/>
                    </w:rPr>
                    <w:t>s</w:t>
                  </w:r>
                  <w:r w:rsidRPr="0047249F">
                    <w:rPr>
                      <w:rFonts w:ascii="Calibri" w:eastAsia="Times New Roman" w:hAnsi="Calibri" w:cs="Calibri"/>
                    </w:rPr>
                    <w:t xml:space="preserve"> of PUSCH without repetitions and the first PUSCH repetition</w:t>
                  </w:r>
                </w:p>
                <w:p w14:paraId="631F21D7"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This feature is subject to UE capability.</w:t>
                  </w:r>
                </w:p>
                <w:p w14:paraId="3C620DBF"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Additional UE capability to support the following functions</w:t>
                  </w:r>
                </w:p>
                <w:p w14:paraId="18B62DA8"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HARQ-ACK codebook size change.</w:t>
                  </w:r>
                </w:p>
                <w:p w14:paraId="200254A2"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lastRenderedPageBreak/>
                    <w:t>PUCCH resource change</w:t>
                  </w:r>
                </w:p>
              </w:tc>
            </w:tr>
          </w:tbl>
          <w:p w14:paraId="7D986A5C" w14:textId="77777777" w:rsidR="00FE6F42" w:rsidRPr="0047249F" w:rsidRDefault="00FE6F42" w:rsidP="00FE6F42"/>
          <w:p w14:paraId="5B35548A" w14:textId="77777777" w:rsidR="00FE6F42" w:rsidRPr="0047249F" w:rsidRDefault="00FE6F42" w:rsidP="00FE6F42">
            <w:pPr>
              <w:rPr>
                <w:b/>
                <w:u w:val="single"/>
                <w:lang w:eastAsia="zh-CN"/>
              </w:rPr>
            </w:pPr>
            <w:r w:rsidRPr="0047249F">
              <w:rPr>
                <w:b/>
                <w:u w:val="single"/>
                <w:lang w:eastAsia="zh-CN"/>
              </w:rPr>
              <w:t>Applicable scenarios</w:t>
            </w:r>
          </w:p>
          <w:p w14:paraId="27F91B8F" w14:textId="77777777" w:rsidR="00FE6F42" w:rsidRPr="0047249F" w:rsidRDefault="00FE6F42" w:rsidP="00B10252">
            <w:pPr>
              <w:jc w:val="both"/>
            </w:pPr>
            <w:r w:rsidRPr="0047249F">
              <w:t>According to the analysis in Section 2.1, the restriction brings large HARQ feedback delay and PDSCH blockage due to multiple PUSCH repetitions. The impact become more severe when a greater number of repetitions is configured/scheduled. For the case of PUSCH without repetition, the impact still exists but not as much serious as the repetition case</w:t>
            </w:r>
            <w:r>
              <w:t xml:space="preserve">. Thus, </w:t>
            </w:r>
            <w:r w:rsidRPr="0047249F">
              <w:t>RAN1 can focus repetition case at beginning and extend to single PUSCH transmission case if needed. For PUSCH repetition scenario, all repetitions can be treated together and remove the restriction for all of them.</w:t>
            </w:r>
          </w:p>
          <w:p w14:paraId="1AA3063B" w14:textId="77777777" w:rsidR="00FE6F42" w:rsidRPr="0047249F" w:rsidRDefault="00FE6F42" w:rsidP="00FE6F42">
            <w:pPr>
              <w:rPr>
                <w:b/>
                <w:u w:val="single"/>
              </w:rPr>
            </w:pPr>
            <w:r w:rsidRPr="0047249F">
              <w:rPr>
                <w:b/>
                <w:u w:val="single"/>
              </w:rPr>
              <w:t>Impact on Type-1 HARQ codebook generation</w:t>
            </w:r>
          </w:p>
          <w:p w14:paraId="7B32D1A2" w14:textId="77777777" w:rsidR="00FE6F42" w:rsidRPr="0047249F" w:rsidRDefault="00FE6F42" w:rsidP="00B10252">
            <w:pPr>
              <w:jc w:val="both"/>
            </w:pPr>
            <w:r w:rsidRPr="0047249F">
              <w:t>The generation of Type-1 HARQ codebook multiplexed on PUSCH is reusing the codebook generation procedure on PU</w:t>
            </w:r>
            <w:r>
              <w:t>C</w:t>
            </w:r>
            <w:r w:rsidRPr="0047249F">
              <w:t>CH, which is specified in the clause 9.1.2.2</w:t>
            </w:r>
            <w:r w:rsidRPr="0047249F">
              <w:rPr>
                <w:lang w:eastAsia="zh-CN"/>
              </w:rPr>
              <w:t xml:space="preserve"> of TS</w:t>
            </w:r>
            <w:r w:rsidRPr="0047249F">
              <w:t xml:space="preserve"> 38.213 (also cited in Appendix</w:t>
            </w:r>
            <w:r>
              <w:t xml:space="preserve"> with yellow highlighted</w:t>
            </w:r>
            <w:r w:rsidRPr="0047249F">
              <w:t>). For the Type-1 HARQ codebook generation</w:t>
            </w:r>
            <w:r>
              <w:t xml:space="preserve"> on PUCCH</w:t>
            </w:r>
            <w:r w:rsidRPr="0047249F">
              <w:t>, two steps can be summarized.</w:t>
            </w:r>
          </w:p>
          <w:p w14:paraId="67A129A3" w14:textId="77777777" w:rsidR="00FE6F42" w:rsidRPr="0047249F" w:rsidRDefault="00FE6F42" w:rsidP="00FE6F42">
            <w:pPr>
              <w:ind w:left="360"/>
            </w:pPr>
            <w:r w:rsidRPr="0047249F">
              <w:rPr>
                <w:b/>
              </w:rPr>
              <w:t>Step 1:</w:t>
            </w:r>
            <w:r w:rsidRPr="0047249F">
              <w:t xml:space="preserve"> UE determines a</w:t>
            </w:r>
            <w:r w:rsidRPr="0047249F">
              <w:rPr>
                <w:lang w:eastAsia="zh-CN"/>
              </w:rPr>
              <w:t xml:space="preserve"> set of</w:t>
            </w:r>
            <w:r w:rsidRPr="0047249F">
              <w:rPr>
                <w:rFonts w:hint="eastAsia"/>
                <w:lang w:eastAsia="zh-CN"/>
              </w:rPr>
              <w:t xml:space="preserve">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47249F">
              <w:t xml:space="preserve"> occasions for candidate PDSCH receptions based:</w:t>
            </w:r>
          </w:p>
          <w:p w14:paraId="2CC740BC" w14:textId="77777777" w:rsidR="00FE6F42" w:rsidRPr="0047249F" w:rsidRDefault="00FE6F42" w:rsidP="00FE6F42">
            <w:pPr>
              <w:pStyle w:val="aff6"/>
              <w:numPr>
                <w:ilvl w:val="0"/>
                <w:numId w:val="69"/>
              </w:numPr>
              <w:spacing w:line="259" w:lineRule="auto"/>
              <w:ind w:leftChars="0" w:left="1080"/>
              <w:rPr>
                <w:sz w:val="22"/>
                <w:szCs w:val="22"/>
              </w:rPr>
            </w:pPr>
            <w:r w:rsidRPr="0047249F">
              <w:rPr>
                <w:rFonts w:hint="eastAsia"/>
                <w:sz w:val="22"/>
                <w:szCs w:val="22"/>
                <w:lang w:val="en-US" w:eastAsia="zh-CN"/>
              </w:rPr>
              <w:t>o</w:t>
            </w:r>
            <w:r w:rsidRPr="0047249F">
              <w:rPr>
                <w:sz w:val="22"/>
                <w:szCs w:val="22"/>
                <w:lang w:val="en-US" w:eastAsia="zh-CN"/>
              </w:rPr>
              <w:t>n a set of slot timing values</w:t>
            </w:r>
            <w:r w:rsidRPr="0047249F">
              <w:rPr>
                <w:rFonts w:hint="eastAsia"/>
                <w:sz w:val="22"/>
                <w:szCs w:val="22"/>
                <w:vertAlign w:val="subscript"/>
                <w:lang w:val="en-US" w:eastAsia="zh-CN"/>
              </w:rPr>
              <w:t xml:space="preserve"> </w:t>
            </w:r>
            <m:oMath>
              <m:sSub>
                <m:sSubPr>
                  <m:ctrlPr>
                    <w:rPr>
                      <w:rFonts w:ascii="Cambria Math" w:hAnsi="Cambria Math"/>
                      <w:i/>
                      <w:sz w:val="22"/>
                      <w:szCs w:val="22"/>
                    </w:rPr>
                  </m:ctrlPr>
                </m:sSubPr>
                <m:e>
                  <m:r>
                    <w:rPr>
                      <w:rFonts w:ascii="Cambria Math" w:hAnsi="Cambria Math"/>
                      <w:sz w:val="22"/>
                      <w:szCs w:val="22"/>
                    </w:rPr>
                    <m:t>K</m:t>
                  </m:r>
                </m:e>
                <m:sub>
                  <m:r>
                    <m:rPr>
                      <m:nor/>
                    </m:rPr>
                    <w:rPr>
                      <w:rFonts w:ascii="Cambria Math"/>
                      <w:sz w:val="22"/>
                      <w:szCs w:val="22"/>
                    </w:rPr>
                    <m:t>1</m:t>
                  </m:r>
                  <m:ctrlPr>
                    <w:rPr>
                      <w:rFonts w:ascii="Cambria Math" w:hAnsi="Cambria Math"/>
                      <w:sz w:val="22"/>
                      <w:szCs w:val="22"/>
                    </w:rPr>
                  </m:ctrlPr>
                </m:sub>
              </m:sSub>
            </m:oMath>
          </w:p>
          <w:p w14:paraId="730B4310"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lang w:eastAsia="zh-CN"/>
              </w:rPr>
              <w:t xml:space="preserve">on a set of row indexes </w:t>
            </w:r>
            <m:oMath>
              <m:r>
                <w:rPr>
                  <w:rFonts w:ascii="Cambria Math" w:hAnsi="Cambria Math"/>
                  <w:sz w:val="22"/>
                  <w:szCs w:val="22"/>
                </w:rPr>
                <m:t>R</m:t>
              </m:r>
            </m:oMath>
            <w:r w:rsidRPr="0047249F">
              <w:rPr>
                <w:sz w:val="22"/>
                <w:szCs w:val="22"/>
                <w:lang w:val="en-US" w:eastAsia="zh-CN"/>
              </w:rPr>
              <w:t xml:space="preserve"> </w:t>
            </w:r>
            <w:r w:rsidRPr="0047249F">
              <w:rPr>
                <w:sz w:val="22"/>
                <w:szCs w:val="22"/>
                <w:lang w:eastAsia="zh-CN"/>
              </w:rPr>
              <w:t>of TDRA table</w:t>
            </w:r>
          </w:p>
          <w:p w14:paraId="1218A3B1"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lang w:val="en-US"/>
              </w:rPr>
              <w:t xml:space="preserve">on the ratio </w:t>
            </w:r>
            <m:oMath>
              <m:sSup>
                <m:sSupPr>
                  <m:ctrlPr>
                    <w:rPr>
                      <w:rFonts w:ascii="Cambria Math" w:hAnsi="Cambria Math"/>
                      <w:i/>
                      <w:sz w:val="22"/>
                      <w:szCs w:val="22"/>
                      <w:lang w:val="en-US"/>
                    </w:rPr>
                  </m:ctrlPr>
                </m:sSupPr>
                <m:e>
                  <m:r>
                    <w:rPr>
                      <w:rFonts w:ascii="Cambria Math" w:hAnsi="Cambria Math"/>
                      <w:sz w:val="22"/>
                      <w:szCs w:val="22"/>
                      <w:lang w:val="en-US"/>
                    </w:rPr>
                    <m:t>2</m:t>
                  </m:r>
                </m:e>
                <m:sup>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r>
                    <w:rPr>
                      <w:rFonts w:ascii="Cambria Math" w:hAnsi="Cambria Math"/>
                      <w:sz w:val="22"/>
                      <w:szCs w:val="22"/>
                    </w:rPr>
                    <m:t>-</m:t>
                  </m:r>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sup>
              </m:sSup>
            </m:oMath>
            <w:r w:rsidRPr="0047249F">
              <w:rPr>
                <w:sz w:val="22"/>
                <w:szCs w:val="22"/>
                <w:lang w:val="en-US"/>
              </w:rPr>
              <w:t xml:space="preserve"> between the down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oMath>
            <w:r w:rsidRPr="0047249F">
              <w:rPr>
                <w:sz w:val="22"/>
                <w:szCs w:val="22"/>
                <w:lang w:val="en-US"/>
              </w:rPr>
              <w:t xml:space="preserve"> and the up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oMath>
          </w:p>
          <w:p w14:paraId="564C7FE9"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rPr>
              <w:t>on tdd configuration</w:t>
            </w:r>
          </w:p>
          <w:p w14:paraId="4FD3F9D7"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rPr>
              <w:t>on CA slot offset</w:t>
            </w:r>
          </w:p>
          <w:p w14:paraId="12249209" w14:textId="77777777" w:rsidR="00FE6F42" w:rsidRDefault="00FE6F42" w:rsidP="00FE6F42">
            <w:pPr>
              <w:ind w:left="360"/>
            </w:pPr>
            <w:r w:rsidRPr="0047249F">
              <w:rPr>
                <w:b/>
              </w:rPr>
              <w:t>Step 2:</w:t>
            </w:r>
            <w:r>
              <w:t xml:space="preserve"> UE generates HARQ codebook based on determined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1E68A0">
              <w:t xml:space="preserve"> occasions</w:t>
            </w:r>
            <w:r>
              <w:t>.</w:t>
            </w:r>
          </w:p>
          <w:p w14:paraId="20033073" w14:textId="77777777" w:rsidR="00FE6F42" w:rsidRDefault="00FE6F42" w:rsidP="00FE6F42">
            <w:pPr>
              <w:pStyle w:val="aff6"/>
              <w:numPr>
                <w:ilvl w:val="0"/>
                <w:numId w:val="70"/>
              </w:numPr>
              <w:spacing w:line="259" w:lineRule="auto"/>
              <w:ind w:leftChars="0"/>
              <w:rPr>
                <w:sz w:val="22"/>
              </w:rPr>
            </w:pPr>
            <w:r w:rsidRPr="0047249F">
              <w:rPr>
                <w:sz w:val="22"/>
              </w:rPr>
              <w:t>In each of occasion, UE generates one or more HARQ bits for each TB (depends on TB-based or CBG-based HARQ feedback)</w:t>
            </w:r>
          </w:p>
          <w:p w14:paraId="356662B3" w14:textId="77777777" w:rsidR="00FE6F42" w:rsidRPr="0047249F" w:rsidRDefault="00FE6F42" w:rsidP="00B10252">
            <w:pPr>
              <w:jc w:val="both"/>
            </w:pPr>
            <w:r>
              <w:t xml:space="preserve">It can be justified, for step 1, all the parameters to determine the set of PDSCH monitoring occasion are not associated with the scheduling restriction of PDSCH, neither impacted by the time order of UL grant and DL grant. The determined PDSCH occasion can locate at either before or after the UL grant, shown in </w:t>
            </w:r>
            <w:r>
              <w:fldChar w:fldCharType="begin"/>
            </w:r>
            <w:r>
              <w:instrText xml:space="preserve"> REF _Ref134737193 \h </w:instrText>
            </w:r>
            <w:r>
              <w:fldChar w:fldCharType="separate"/>
            </w:r>
            <w:r>
              <w:t xml:space="preserve">Figure </w:t>
            </w:r>
            <w:r>
              <w:rPr>
                <w:noProof/>
              </w:rPr>
              <w:t>3</w:t>
            </w:r>
            <w:r>
              <w:fldChar w:fldCharType="end"/>
            </w:r>
            <w:r>
              <w:t>.</w:t>
            </w:r>
          </w:p>
          <w:p w14:paraId="33E54C56" w14:textId="77777777" w:rsidR="00FE6F42" w:rsidRDefault="00FE6F42" w:rsidP="00FE6F42">
            <w:pPr>
              <w:keepNext/>
              <w:jc w:val="center"/>
            </w:pPr>
            <w:r>
              <w:rPr>
                <w:noProof/>
              </w:rPr>
              <w:drawing>
                <wp:inline distT="0" distB="0" distL="0" distR="0" wp14:anchorId="5EAD8EF0" wp14:editId="3D5B3A86">
                  <wp:extent cx="5462622" cy="1306286"/>
                  <wp:effectExtent l="0" t="0" r="5080" b="8255"/>
                  <wp:docPr id="31" name="Picture 31" descr="C:\Users\y00415751\AppData\Local\Microsoft\Windows\INetCache\Content.MSO\383950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00415751\AppData\Local\Microsoft\Windows\INetCache\Content.MSO\3839506E.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4934" cy="1309230"/>
                          </a:xfrm>
                          <a:prstGeom prst="rect">
                            <a:avLst/>
                          </a:prstGeom>
                          <a:noFill/>
                          <a:ln>
                            <a:noFill/>
                          </a:ln>
                        </pic:spPr>
                      </pic:pic>
                    </a:graphicData>
                  </a:graphic>
                </wp:inline>
              </w:drawing>
            </w:r>
          </w:p>
          <w:p w14:paraId="7EAE5AE0" w14:textId="77777777" w:rsidR="00FE6F42" w:rsidRDefault="00FE6F42" w:rsidP="00B10252">
            <w:pPr>
              <w:pStyle w:val="af2"/>
              <w:jc w:val="center"/>
            </w:pPr>
            <w:bookmarkStart w:id="21" w:name="_Ref134737193"/>
            <w:r>
              <w:t xml:space="preserve">Figure </w:t>
            </w:r>
            <w:r>
              <w:fldChar w:fldCharType="begin"/>
            </w:r>
            <w:r>
              <w:instrText xml:space="preserve"> SEQ Figure \* ARABIC </w:instrText>
            </w:r>
            <w:r>
              <w:fldChar w:fldCharType="separate"/>
            </w:r>
            <w:r>
              <w:rPr>
                <w:noProof/>
              </w:rPr>
              <w:t>3</w:t>
            </w:r>
            <w:r>
              <w:rPr>
                <w:noProof/>
              </w:rPr>
              <w:fldChar w:fldCharType="end"/>
            </w:r>
            <w:bookmarkEnd w:id="21"/>
            <w:r>
              <w:t>. Determination of PDSCH occasions</w:t>
            </w:r>
          </w:p>
          <w:p w14:paraId="01E14933" w14:textId="77777777" w:rsidR="00FE6F42" w:rsidRDefault="00FE6F42" w:rsidP="00B10252">
            <w:pPr>
              <w:jc w:val="both"/>
            </w:pPr>
            <w:r>
              <w:t xml:space="preserve">On the second the step 2, UE would generate HARQ bits for each determined PDSCH occasion, and based on the spec below, </w:t>
            </w:r>
            <w:r w:rsidRPr="0047768A">
              <w:t>HARQ-ACK information corresponding to PDSCH reception</w:t>
            </w:r>
            <w:r>
              <w:t xml:space="preserve"> scheduled after UL grant should be set to NACK. This is because following the scheduling restriction </w:t>
            </w:r>
            <w:r>
              <w:rPr>
                <w:rFonts w:hint="eastAsia"/>
                <w:lang w:eastAsia="zh-CN"/>
              </w:rPr>
              <w:t>of</w:t>
            </w:r>
            <w:r>
              <w:t xml:space="preserve"> PDSCH, no PDSCH would be scheduled after UL grant, but semi-static codebook requires constant codebook size, NACK is used to fill the HARQ codebook. Specifically, in </w:t>
            </w:r>
            <w:r>
              <w:fldChar w:fldCharType="begin"/>
            </w:r>
            <w:r>
              <w:instrText xml:space="preserve"> REF _Ref134737193 \h </w:instrText>
            </w:r>
            <w:r>
              <w:fldChar w:fldCharType="separate"/>
            </w:r>
            <w:r>
              <w:t xml:space="preserve">Figure </w:t>
            </w:r>
            <w:r>
              <w:rPr>
                <w:noProof/>
              </w:rPr>
              <w:t>3</w:t>
            </w:r>
            <w:r>
              <w:fldChar w:fldCharType="end"/>
            </w:r>
            <w:r>
              <w:t>, UE will report NACK in PDSCH occasion_3.</w:t>
            </w:r>
          </w:p>
          <w:tbl>
            <w:tblPr>
              <w:tblStyle w:val="aff4"/>
              <w:tblW w:w="5000" w:type="pct"/>
              <w:tblLook w:val="04A0" w:firstRow="1" w:lastRow="0" w:firstColumn="1" w:lastColumn="0" w:noHBand="0" w:noVBand="1"/>
            </w:tblPr>
            <w:tblGrid>
              <w:gridCol w:w="8840"/>
            </w:tblGrid>
            <w:tr w:rsidR="00FE6F42" w14:paraId="5343977B" w14:textId="77777777" w:rsidTr="00B10252">
              <w:tc>
                <w:tcPr>
                  <w:tcW w:w="5000" w:type="pct"/>
                </w:tcPr>
                <w:p w14:paraId="3AC1ECE3" w14:textId="77777777" w:rsidR="00FE6F42" w:rsidRPr="0047249F" w:rsidRDefault="00FE6F42" w:rsidP="00FE6F42">
                  <w:pPr>
                    <w:rPr>
                      <w:i/>
                    </w:rPr>
                  </w:pPr>
                  <w:r w:rsidRPr="0047249F">
                    <w:rPr>
                      <w:b/>
                      <w:i/>
                    </w:rPr>
                    <w:lastRenderedPageBreak/>
                    <w:t>TS38.213, Clause 9.1.2.2</w:t>
                  </w:r>
                </w:p>
                <w:p w14:paraId="3CA9A59F" w14:textId="77777777" w:rsidR="00FE6F42" w:rsidRPr="0047249F" w:rsidRDefault="00FE6F42" w:rsidP="00B10252">
                  <w:pPr>
                    <w:jc w:val="both"/>
                    <w:rPr>
                      <w:i/>
                    </w:rPr>
                  </w:pPr>
                  <w:r w:rsidRPr="0047249F">
                    <w:rPr>
                      <w:i/>
                    </w:rPr>
                    <w:t>A UE sets to NACK value in the HARQ-ACK codebook any HARQ-ACK information corresponding to PDSCH reception or SPS PDSCH release or TCI state update that the UE detects in a PDCCH monitoring occasion that starts after a PDCCH monitoring occasion where the UE detects a DCI format scheduling the PUSCH transmission.</w:t>
                  </w:r>
                </w:p>
              </w:tc>
            </w:tr>
          </w:tbl>
          <w:p w14:paraId="631737E7" w14:textId="77777777" w:rsidR="00FE6F42" w:rsidRDefault="00FE6F42" w:rsidP="00B10252">
            <w:pPr>
              <w:jc w:val="both"/>
            </w:pPr>
            <w:r>
              <w:t>After the scheduling restriction is removed, slightly update on the spec is necessary, where actual A</w:t>
            </w:r>
            <w:r>
              <w:rPr>
                <w:rFonts w:hint="eastAsia"/>
                <w:lang w:eastAsia="zh-CN"/>
              </w:rPr>
              <w:t>CK</w:t>
            </w:r>
            <w:r>
              <w:t xml:space="preserve"> or NACK value should be set corresponding to the PDSCH(s) scheduled after UL grant, </w:t>
            </w:r>
            <w:proofErr w:type="gramStart"/>
            <w:r>
              <w:t>i.e.</w:t>
            </w:r>
            <w:proofErr w:type="gramEnd"/>
            <w:r>
              <w:t xml:space="preserve"> shown in </w:t>
            </w:r>
            <w:r>
              <w:fldChar w:fldCharType="begin"/>
            </w:r>
            <w:r>
              <w:instrText xml:space="preserve"> REF _Ref134737193 \h </w:instrText>
            </w:r>
            <w:r>
              <w:fldChar w:fldCharType="separate"/>
            </w:r>
            <w:r>
              <w:t xml:space="preserve">Figure </w:t>
            </w:r>
            <w:r>
              <w:rPr>
                <w:noProof/>
              </w:rPr>
              <w:t>3</w:t>
            </w:r>
            <w:r>
              <w:fldChar w:fldCharType="end"/>
            </w:r>
            <w:r>
              <w:t>, the actual ACK/NACK value is reported in PDSCH occasion_3.</w:t>
            </w:r>
          </w:p>
          <w:p w14:paraId="0CC87A2E" w14:textId="77777777" w:rsidR="00FE6F42" w:rsidRPr="0047249F" w:rsidRDefault="00FE6F42" w:rsidP="00B10252">
            <w:pPr>
              <w:jc w:val="both"/>
              <w:rPr>
                <w:b/>
                <w:i/>
              </w:rPr>
            </w:pPr>
            <w:r w:rsidRPr="0047249F">
              <w:rPr>
                <w:b/>
                <w:i/>
              </w:rPr>
              <w:t xml:space="preserve">Observation 3: For </w:t>
            </w:r>
            <w:r>
              <w:rPr>
                <w:b/>
                <w:i/>
              </w:rPr>
              <w:t>Type-1</w:t>
            </w:r>
            <w:r w:rsidRPr="0047249F">
              <w:rPr>
                <w:b/>
                <w:i/>
              </w:rPr>
              <w:t xml:space="preserve"> HARQ codebook</w:t>
            </w:r>
            <w:r>
              <w:rPr>
                <w:b/>
                <w:i/>
              </w:rPr>
              <w:t xml:space="preserve"> multiplexing on PUSCH</w:t>
            </w:r>
            <w:r w:rsidRPr="0047249F">
              <w:rPr>
                <w:b/>
                <w:i/>
              </w:rPr>
              <w:t xml:space="preserve">, determining </w:t>
            </w:r>
            <w:r>
              <w:rPr>
                <w:rFonts w:hint="eastAsia"/>
                <w:b/>
                <w:i/>
                <w:lang w:eastAsia="zh-CN"/>
              </w:rPr>
              <w:t>a</w:t>
            </w:r>
            <w:r w:rsidRPr="0047249F">
              <w:rPr>
                <w:b/>
                <w:i/>
              </w:rPr>
              <w:t xml:space="preserve"> set of PDSCH monitoring occasion is not associated with the scheduling restriction of PDSCH and current spec cannot support to report actual A</w:t>
            </w:r>
            <w:r w:rsidRPr="0047249F">
              <w:rPr>
                <w:rFonts w:hint="eastAsia"/>
                <w:b/>
                <w:i/>
                <w:lang w:eastAsia="zh-CN"/>
              </w:rPr>
              <w:t>CK</w:t>
            </w:r>
            <w:r w:rsidRPr="0047249F">
              <w:rPr>
                <w:b/>
                <w:i/>
              </w:rPr>
              <w:t>/NACK value corresponding to the PDSCH(s) scheduled after UL grant.</w:t>
            </w:r>
          </w:p>
          <w:p w14:paraId="0203E159" w14:textId="77777777" w:rsidR="00FE6F42" w:rsidRDefault="00FE6F42" w:rsidP="00B10252">
            <w:pPr>
              <w:jc w:val="both"/>
            </w:pPr>
            <w:r>
              <w:t>In addition, the procedure to set the DAI value in UL grant still keep the same after the scheduling restriction is relaxed. No matter the PDSCH is scheduled before or after UL DCI format</w:t>
            </w:r>
            <w:r w:rsidRPr="0047249F">
              <w:t xml:space="preserve">, corresponding HARQ would be multiplexed on the PUSCH, </w:t>
            </w:r>
            <w:r>
              <w:t xml:space="preserve">when </w:t>
            </w:r>
            <w:r w:rsidRPr="0047249F">
              <w:t xml:space="preserve">the total DAI is set as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1</m:t>
              </m:r>
            </m:oMath>
            <w:r w:rsidRPr="0047249F">
              <w:t xml:space="preserve"> to enable multiplexi</w:t>
            </w:r>
            <w:r>
              <w:t>ng.</w:t>
            </w:r>
          </w:p>
          <w:p w14:paraId="69E8D45E" w14:textId="77777777" w:rsidR="00FE6F42" w:rsidRPr="001E68A0" w:rsidRDefault="00FE6F42" w:rsidP="00FE6F42">
            <w:pPr>
              <w:rPr>
                <w:b/>
                <w:u w:val="single"/>
              </w:rPr>
            </w:pPr>
            <w:r w:rsidRPr="001E68A0">
              <w:rPr>
                <w:b/>
                <w:u w:val="single"/>
              </w:rPr>
              <w:t>Impact on Type-</w:t>
            </w:r>
            <w:r>
              <w:rPr>
                <w:b/>
                <w:u w:val="single"/>
              </w:rPr>
              <w:t>2</w:t>
            </w:r>
            <w:r w:rsidRPr="001E68A0">
              <w:rPr>
                <w:b/>
                <w:u w:val="single"/>
              </w:rPr>
              <w:t xml:space="preserve"> HARQ codebook generation</w:t>
            </w:r>
          </w:p>
          <w:p w14:paraId="24280D78" w14:textId="77777777" w:rsidR="00FE6F42" w:rsidRDefault="00FE6F42" w:rsidP="00B10252">
            <w:pPr>
              <w:jc w:val="both"/>
            </w:pPr>
            <w:r>
              <w:t xml:space="preserve">The optimization of restriction relaxes the scheduling of PDSCH later than UL DCI and makes it possible to piggyback the associated HARQ information on the scheduled PUSCH. However, for Type-2 HARQ codebook, the current spec only considers the HARQ bits for the PDSCH scheduled before UL DCI format and the total DAI in the UL DCI format cannot reflect the number of scheduled PDSCH(s) after the UL grant. </w:t>
            </w:r>
          </w:p>
          <w:p w14:paraId="2F996D9E" w14:textId="77777777" w:rsidR="00FE6F42" w:rsidRDefault="00FE6F42" w:rsidP="00B10252">
            <w:pPr>
              <w:jc w:val="both"/>
            </w:pPr>
            <w:r>
              <w:t xml:space="preserve">Further enhancements on total DAI mechanism taking the DL scheduling after the UL grant into account should be investigated. A simple and straight way is making the total DAI in UL DCI format to cover both the number of PDCCHs sent before the UL grant and the ones will be delivered after the UL grant. This kind of overbooking can be done by UE implementation, which an upper bound of HARQ bits is set, as shown in </w:t>
            </w:r>
            <w:r>
              <w:fldChar w:fldCharType="begin"/>
            </w:r>
            <w:r>
              <w:instrText xml:space="preserve"> REF _Ref134823311 \h </w:instrText>
            </w:r>
            <w:r>
              <w:fldChar w:fldCharType="separate"/>
            </w:r>
            <w:r>
              <w:t xml:space="preserve">Figure </w:t>
            </w:r>
            <w:r>
              <w:rPr>
                <w:noProof/>
              </w:rPr>
              <w:t>4</w:t>
            </w:r>
            <w:r>
              <w:fldChar w:fldCharType="end"/>
            </w:r>
            <w:r>
              <w:t xml:space="preserve">. </w:t>
            </w:r>
          </w:p>
          <w:p w14:paraId="2C0F02A4" w14:textId="77777777" w:rsidR="00FE6F42" w:rsidRDefault="00FE6F42" w:rsidP="00FE6F42">
            <w:pPr>
              <w:keepNext/>
              <w:jc w:val="center"/>
            </w:pPr>
            <w:r w:rsidRPr="005A05E0">
              <w:rPr>
                <w:noProof/>
                <w:lang w:eastAsia="zh-CN"/>
              </w:rPr>
              <w:drawing>
                <wp:inline distT="0" distB="0" distL="0" distR="0" wp14:anchorId="25156747" wp14:editId="4127D0BB">
                  <wp:extent cx="4540250" cy="19875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6E528EA" w14:textId="77777777" w:rsidR="00FE6F42" w:rsidRDefault="00FE6F42" w:rsidP="00B10252">
            <w:pPr>
              <w:pStyle w:val="af2"/>
              <w:jc w:val="center"/>
            </w:pPr>
            <w:bookmarkStart w:id="22" w:name="_Ref134823311"/>
            <w:r>
              <w:t xml:space="preserve">Figure </w:t>
            </w:r>
            <w:r>
              <w:fldChar w:fldCharType="begin"/>
            </w:r>
            <w:r>
              <w:instrText xml:space="preserve"> SEQ Figure \* ARABIC </w:instrText>
            </w:r>
            <w:r>
              <w:fldChar w:fldCharType="separate"/>
            </w:r>
            <w:r>
              <w:rPr>
                <w:noProof/>
              </w:rPr>
              <w:t>4</w:t>
            </w:r>
            <w:r>
              <w:rPr>
                <w:noProof/>
              </w:rPr>
              <w:fldChar w:fldCharType="end"/>
            </w:r>
            <w:bookmarkEnd w:id="22"/>
            <w:r>
              <w:t xml:space="preserve">. </w:t>
            </w:r>
            <w:r w:rsidRPr="007C3A98">
              <w:t>Total DAI in UL DCI cover all past and future DL grants</w:t>
            </w:r>
          </w:p>
          <w:p w14:paraId="305F82F5" w14:textId="77777777" w:rsidR="00FE6F42" w:rsidRDefault="00FE6F42" w:rsidP="00B10252">
            <w:pPr>
              <w:jc w:val="both"/>
            </w:pPr>
            <w:r>
              <w:t>Based on above spirit to cover the HARQ feedback before and after UL grant, the impact to have the larger DAI value is investigated. The procedure of multiplexing Type-2 HARQ codebook can be explained as below.</w:t>
            </w:r>
          </w:p>
          <w:p w14:paraId="5B2FC4B3" w14:textId="37B16057" w:rsidR="00FE6F42" w:rsidRPr="0047249F" w:rsidRDefault="00FE6F42" w:rsidP="00FE6F42">
            <w:pPr>
              <w:pStyle w:val="aff6"/>
              <w:numPr>
                <w:ilvl w:val="0"/>
                <w:numId w:val="71"/>
              </w:numPr>
              <w:spacing w:line="259" w:lineRule="auto"/>
              <w:ind w:leftChars="0"/>
              <w:rPr>
                <w:sz w:val="22"/>
                <w:szCs w:val="22"/>
              </w:rPr>
            </w:pPr>
            <w:r w:rsidRPr="0047249F">
              <w:rPr>
                <w:color w:val="000000"/>
                <w:sz w:val="22"/>
                <w:szCs w:val="22"/>
              </w:rPr>
              <w:t xml:space="preserve">According to spec copied in the Appendix and highlighted in blue, when a UE multiplexes HARQ-ACK codebook in a PUSCH that scheduled by a DCI format that includes a DAI filed, the UE generates HARQ-ACK codebook following pseudo-code in </w:t>
            </w:r>
            <w:r>
              <w:rPr>
                <w:color w:val="000000"/>
                <w:sz w:val="22"/>
                <w:szCs w:val="22"/>
              </w:rPr>
              <w:t xml:space="preserve">section </w:t>
            </w:r>
            <w:r w:rsidRPr="0047249F">
              <w:rPr>
                <w:color w:val="000000"/>
                <w:sz w:val="22"/>
                <w:szCs w:val="22"/>
              </w:rPr>
              <w:t xml:space="preserve">9.1.3.1 </w:t>
            </w:r>
            <w:r>
              <w:rPr>
                <w:color w:val="000000"/>
                <w:sz w:val="22"/>
                <w:szCs w:val="22"/>
              </w:rPr>
              <w:t xml:space="preserve">of </w:t>
            </w:r>
            <w:r w:rsidR="00E019A2">
              <w:rPr>
                <w:color w:val="000000"/>
                <w:sz w:val="22"/>
                <w:szCs w:val="22"/>
              </w:rPr>
              <w:t>TS38.213</w:t>
            </w:r>
            <w:r>
              <w:rPr>
                <w:color w:val="000000"/>
                <w:sz w:val="22"/>
                <w:szCs w:val="22"/>
              </w:rPr>
              <w:t xml:space="preserve"> </w:t>
            </w:r>
            <w:r w:rsidRPr="0047249F">
              <w:rPr>
                <w:color w:val="000000"/>
                <w:sz w:val="22"/>
                <w:szCs w:val="22"/>
              </w:rPr>
              <w:t xml:space="preserve">with modification of </w:t>
            </w:r>
            <w:r w:rsidRPr="0047249F">
              <w:rPr>
                <w:bCs/>
                <w:color w:val="000000"/>
                <w:sz w:val="22"/>
                <w:szCs w:val="22"/>
              </w:rPr>
              <w:t xml:space="preserve">one parameter </w:t>
            </w:r>
            <m:oMath>
              <m:sSub>
                <m:sSubPr>
                  <m:ctrlPr>
                    <w:rPr>
                      <w:rFonts w:ascii="Cambria Math" w:hAnsi="Cambria Math"/>
                      <w:bCs/>
                      <w:i/>
                      <w:iCs/>
                      <w:color w:val="000000"/>
                      <w:sz w:val="22"/>
                      <w:szCs w:val="22"/>
                    </w:rPr>
                  </m:ctrlPr>
                </m:sSubPr>
                <m:e>
                  <m:r>
                    <w:rPr>
                      <w:rFonts w:ascii="Cambria Math" w:hAnsi="Cambria Math"/>
                      <w:color w:val="000000"/>
                      <w:sz w:val="22"/>
                      <w:szCs w:val="22"/>
                    </w:rPr>
                    <m:t>V</m:t>
                  </m:r>
                </m:e>
                <m:sub>
                  <m:r>
                    <w:rPr>
                      <w:rFonts w:ascii="Cambria Math" w:hAnsi="Cambria Math"/>
                      <w:color w:val="000000"/>
                      <w:sz w:val="22"/>
                      <w:szCs w:val="22"/>
                    </w:rPr>
                    <m:t>temp2</m:t>
                  </m:r>
                </m:sub>
              </m:sSub>
            </m:oMath>
            <w:r w:rsidRPr="0047249F">
              <w:rPr>
                <w:color w:val="000000"/>
                <w:sz w:val="22"/>
                <w:szCs w:val="22"/>
                <w:lang w:val="x-none"/>
              </w:rPr>
              <w:t>.</w:t>
            </w:r>
          </w:p>
          <w:p w14:paraId="5299DCBF" w14:textId="77777777" w:rsidR="00FE6F42" w:rsidRPr="0047249F" w:rsidRDefault="00FE6F42" w:rsidP="00FE6F42">
            <w:pPr>
              <w:pStyle w:val="aff6"/>
              <w:numPr>
                <w:ilvl w:val="0"/>
                <w:numId w:val="71"/>
              </w:numPr>
              <w:spacing w:line="259" w:lineRule="auto"/>
              <w:ind w:leftChars="0"/>
              <w:rPr>
                <w:sz w:val="22"/>
                <w:szCs w:val="22"/>
              </w:rPr>
            </w:pPr>
            <w:r>
              <w:rPr>
                <w:sz w:val="22"/>
                <w:szCs w:val="22"/>
              </w:rPr>
              <w:lastRenderedPageBreak/>
              <w:t xml:space="preserve">Based on </w:t>
            </w:r>
            <w:r>
              <w:rPr>
                <w:color w:val="000000"/>
                <w:sz w:val="22"/>
                <w:szCs w:val="22"/>
              </w:rPr>
              <w:t xml:space="preserve">section </w:t>
            </w:r>
            <w:r w:rsidRPr="0047249F">
              <w:rPr>
                <w:color w:val="000000"/>
                <w:sz w:val="22"/>
                <w:szCs w:val="22"/>
              </w:rPr>
              <w:t>9.1.3.1</w:t>
            </w:r>
            <w:r>
              <w:rPr>
                <w:color w:val="000000"/>
                <w:sz w:val="22"/>
                <w:szCs w:val="22"/>
              </w:rPr>
              <w:t xml:space="preserve">, </w:t>
            </w:r>
            <w:r w:rsidRPr="0047249F">
              <w:rPr>
                <w:sz w:val="22"/>
                <w:szCs w:val="22"/>
              </w:rPr>
              <w:t>UE determines the PDCCH monitoring occasions based on the k1 and k2 in every cell.</w:t>
            </w:r>
          </w:p>
          <w:p w14:paraId="73B65D6E" w14:textId="77777777" w:rsidR="00FE6F42" w:rsidRPr="0047249F" w:rsidRDefault="00FE6F42" w:rsidP="00FE6F42">
            <w:pPr>
              <w:pStyle w:val="aff6"/>
              <w:numPr>
                <w:ilvl w:val="0"/>
                <w:numId w:val="71"/>
              </w:numPr>
              <w:spacing w:line="259" w:lineRule="auto"/>
              <w:ind w:leftChars="0"/>
              <w:rPr>
                <w:sz w:val="22"/>
                <w:szCs w:val="22"/>
              </w:rPr>
            </w:pPr>
            <w:r w:rsidRPr="0047249F">
              <w:rPr>
                <w:sz w:val="22"/>
                <w:szCs w:val="22"/>
              </w:rPr>
              <w:t>UE generates HARQ information bit traversing all the PDCCH monitoring occasions corresponding to the same PUCCH resource.</w:t>
            </w:r>
          </w:p>
          <w:p w14:paraId="362B4131" w14:textId="77777777" w:rsidR="00FE6F42" w:rsidRPr="000A32D6" w:rsidRDefault="00FE6F42" w:rsidP="00FE6F42">
            <w:pPr>
              <w:pStyle w:val="aff6"/>
              <w:numPr>
                <w:ilvl w:val="0"/>
                <w:numId w:val="71"/>
              </w:numPr>
              <w:spacing w:line="259" w:lineRule="auto"/>
              <w:ind w:leftChars="0"/>
              <w:rPr>
                <w:sz w:val="22"/>
              </w:rPr>
            </w:pPr>
            <w:r w:rsidRPr="000A32D6">
              <w:rPr>
                <w:color w:val="000000"/>
                <w:sz w:val="22"/>
                <w:szCs w:val="21"/>
                <w:lang w:val="x-none"/>
              </w:rPr>
              <w:t xml:space="preserve">UE </w:t>
            </w:r>
            <w:r w:rsidRPr="000A32D6">
              <w:rPr>
                <w:bCs/>
                <w:color w:val="000000"/>
                <w:sz w:val="22"/>
                <w:szCs w:val="21"/>
                <w:lang w:val="x-none"/>
              </w:rPr>
              <w:t xml:space="preserve">set </w:t>
            </w:r>
            <m:oMath>
              <m:sSubSup>
                <m:sSubSupPr>
                  <m:ctrlPr>
                    <w:rPr>
                      <w:rFonts w:ascii="Cambria Math" w:hAnsi="Cambria Math"/>
                      <w:bCs/>
                      <w:color w:val="000000"/>
                      <w:sz w:val="22"/>
                      <w:szCs w:val="21"/>
                    </w:rPr>
                  </m:ctrlPr>
                </m:sSubSupPr>
                <m:e>
                  <m:sSub>
                    <m:sSubPr>
                      <m:ctrlPr>
                        <w:rPr>
                          <w:rFonts w:ascii="Cambria Math" w:hAnsi="Cambria Math"/>
                          <w:bCs/>
                          <w:i/>
                          <w:iCs/>
                          <w:color w:val="000000"/>
                          <w:sz w:val="22"/>
                          <w:szCs w:val="21"/>
                        </w:rPr>
                      </m:ctrlPr>
                    </m:sSubPr>
                    <m:e>
                      <m:r>
                        <w:rPr>
                          <w:rFonts w:ascii="Cambria Math" w:hAnsi="Cambria Math"/>
                          <w:color w:val="000000"/>
                          <w:sz w:val="22"/>
                          <w:szCs w:val="21"/>
                        </w:rPr>
                        <m:t>V</m:t>
                      </m:r>
                    </m:e>
                    <m:sub>
                      <m:r>
                        <w:rPr>
                          <w:rFonts w:ascii="Cambria Math" w:hAnsi="Cambria Math"/>
                          <w:color w:val="000000"/>
                          <w:sz w:val="22"/>
                          <w:szCs w:val="21"/>
                        </w:rPr>
                        <m:t>temp2</m:t>
                      </m:r>
                    </m:sub>
                  </m:sSub>
                  <m:r>
                    <w:rPr>
                      <w:rFonts w:ascii="Cambria Math" w:hAnsi="Cambria Math"/>
                      <w:color w:val="000000"/>
                      <w:sz w:val="22"/>
                      <w:szCs w:val="21"/>
                    </w:rPr>
                    <m:t>=V</m:t>
                  </m:r>
                </m:e>
                <m:sub>
                  <m:r>
                    <m:rPr>
                      <m:sty m:val="p"/>
                    </m:rPr>
                    <w:rPr>
                      <w:rFonts w:ascii="Cambria Math" w:hAnsi="Cambria Math"/>
                      <w:color w:val="000000"/>
                      <w:sz w:val="22"/>
                      <w:szCs w:val="21"/>
                    </w:rPr>
                    <m:t>T-</m:t>
                  </m:r>
                  <m:r>
                    <m:rPr>
                      <m:nor/>
                    </m:rPr>
                    <w:rPr>
                      <w:rFonts w:ascii="Cambria Math" w:hAnsi="Cambria Math"/>
                      <w:bCs/>
                      <w:color w:val="000000"/>
                      <w:sz w:val="22"/>
                      <w:szCs w:val="21"/>
                    </w:rPr>
                    <m:t>DAI</m:t>
                  </m:r>
                </m:sub>
                <m:sup>
                  <m:r>
                    <m:rPr>
                      <m:nor/>
                    </m:rPr>
                    <w:rPr>
                      <w:rFonts w:ascii="Cambria Math" w:hAnsi="Cambria Math"/>
                      <w:bCs/>
                      <w:color w:val="000000"/>
                      <w:sz w:val="22"/>
                      <w:szCs w:val="21"/>
                    </w:rPr>
                    <m:t>UL</m:t>
                  </m:r>
                </m:sup>
              </m:sSubSup>
            </m:oMath>
            <w:r w:rsidRPr="000A32D6">
              <w:rPr>
                <w:bCs/>
                <w:color w:val="000000"/>
                <w:sz w:val="22"/>
                <w:szCs w:val="21"/>
              </w:rPr>
              <w:t xml:space="preserve"> which is equal to the total DAI value in UL DCI format to generate HARQ codebook on PUSCH.</w:t>
            </w:r>
          </w:p>
          <w:p w14:paraId="3470D4EF" w14:textId="77777777" w:rsidR="00FE6F42" w:rsidRDefault="00FE6F42" w:rsidP="00B10252">
            <w:pPr>
              <w:jc w:val="both"/>
            </w:pPr>
            <w:r>
              <w:t>It can be observed, Type-2 HARQ codebook is generated without touching the timing order of UL and DL grant. Even the total DAI is set as a larger value by gNB implementation without considering the restriction, the Type-2 codebook generation is kept the same and the whole procedure of multiplexing Type-2 codebook on PUSCH is still not changed.</w:t>
            </w:r>
          </w:p>
          <w:p w14:paraId="67A5B062" w14:textId="77777777" w:rsidR="00FE6F42" w:rsidRDefault="00FE6F42" w:rsidP="00B10252">
            <w:pPr>
              <w:jc w:val="both"/>
            </w:pPr>
            <w:r w:rsidRPr="001E68A0">
              <w:rPr>
                <w:b/>
                <w:i/>
              </w:rPr>
              <w:t xml:space="preserve">Observation </w:t>
            </w:r>
            <w:r>
              <w:rPr>
                <w:b/>
                <w:i/>
              </w:rPr>
              <w:t>4: When the PDSCH scheduling restriction is removed and a lager total DAI value is indicated by gNB implementation</w:t>
            </w:r>
            <w:r w:rsidRPr="001E68A0">
              <w:rPr>
                <w:b/>
                <w:i/>
              </w:rPr>
              <w:t>,</w:t>
            </w:r>
            <w:r>
              <w:rPr>
                <w:b/>
                <w:i/>
              </w:rPr>
              <w:t xml:space="preserve"> the Type-2 HAR</w:t>
            </w:r>
            <w:r>
              <w:rPr>
                <w:rFonts w:hint="eastAsia"/>
                <w:b/>
                <w:i/>
                <w:lang w:eastAsia="zh-CN"/>
              </w:rPr>
              <w:t>Q</w:t>
            </w:r>
            <w:r>
              <w:rPr>
                <w:b/>
                <w:i/>
              </w:rPr>
              <w:t xml:space="preserve"> codebook generation is not changed and neither the </w:t>
            </w:r>
            <w:r w:rsidRPr="007F4184">
              <w:rPr>
                <w:b/>
                <w:i/>
              </w:rPr>
              <w:t xml:space="preserve">procedure of </w:t>
            </w:r>
            <w:r>
              <w:rPr>
                <w:b/>
                <w:i/>
              </w:rPr>
              <w:t xml:space="preserve">Type-2 </w:t>
            </w:r>
            <w:r w:rsidRPr="007F4184">
              <w:rPr>
                <w:b/>
                <w:i/>
              </w:rPr>
              <w:t>HARQ codebook multiplexing on PUSCH</w:t>
            </w:r>
            <w:r>
              <w:rPr>
                <w:b/>
                <w:i/>
              </w:rPr>
              <w:t>.</w:t>
            </w:r>
          </w:p>
          <w:p w14:paraId="5A6C9E74" w14:textId="77777777" w:rsidR="00FE6F42" w:rsidRPr="001E68A0" w:rsidRDefault="00FE6F42" w:rsidP="00FE6F42">
            <w:pPr>
              <w:rPr>
                <w:b/>
                <w:u w:val="single"/>
              </w:rPr>
            </w:pPr>
            <w:r w:rsidRPr="001E68A0">
              <w:rPr>
                <w:b/>
                <w:u w:val="single"/>
              </w:rPr>
              <w:t>Impact on Type-</w:t>
            </w:r>
            <w:r>
              <w:rPr>
                <w:b/>
                <w:u w:val="single"/>
              </w:rPr>
              <w:t>3</w:t>
            </w:r>
            <w:r w:rsidRPr="001E68A0">
              <w:rPr>
                <w:b/>
                <w:u w:val="single"/>
              </w:rPr>
              <w:t xml:space="preserve"> HARQ codebook generation</w:t>
            </w:r>
          </w:p>
          <w:p w14:paraId="1407B5D7" w14:textId="2531B065" w:rsidR="00FE6F42" w:rsidRDefault="00FE6F42" w:rsidP="00390EDC">
            <w:pPr>
              <w:jc w:val="both"/>
            </w:pPr>
            <w:r>
              <w:t xml:space="preserve">One shot HARQ feedback is introduced by NR-U feature and tend to report all </w:t>
            </w:r>
            <w:r>
              <w:rPr>
                <w:lang w:eastAsia="zh-CN"/>
              </w:rPr>
              <w:t xml:space="preserve">the remaining HARQ information in one PUCCH resource once triggered. According to the section 9.1.4 of </w:t>
            </w:r>
            <w:r w:rsidR="00390EDC">
              <w:rPr>
                <w:lang w:eastAsia="zh-CN"/>
              </w:rPr>
              <w:t>TS38.213</w:t>
            </w:r>
            <w:r>
              <w:rPr>
                <w:lang w:eastAsia="zh-CN"/>
              </w:rPr>
              <w:t>, the Type-3 HARQ codebook is generated to go through every CBG/TB, HARQ process and cell. When PUCCH and PUSCH are overlapped, the Type-3 codebook can be multiplexed on the PUSCH. Therefore, no matter Type-3 codebook is triggered before or after UL grant, it does impact how Type-3 codebook generated.</w:t>
            </w:r>
          </w:p>
          <w:p w14:paraId="06D7A997" w14:textId="77777777" w:rsidR="00FE6F42" w:rsidRDefault="00FE6F42" w:rsidP="00413108">
            <w:pPr>
              <w:jc w:val="both"/>
            </w:pPr>
            <w:r w:rsidRPr="001E68A0">
              <w:rPr>
                <w:b/>
                <w:i/>
              </w:rPr>
              <w:t xml:space="preserve">Observation </w:t>
            </w:r>
            <w:r>
              <w:rPr>
                <w:b/>
                <w:i/>
              </w:rPr>
              <w:t>5: The timing to trigger Type-3 HAR</w:t>
            </w:r>
            <w:r>
              <w:rPr>
                <w:rFonts w:hint="eastAsia"/>
                <w:b/>
                <w:i/>
                <w:lang w:eastAsia="zh-CN"/>
              </w:rPr>
              <w:t>Q</w:t>
            </w:r>
            <w:r>
              <w:rPr>
                <w:b/>
                <w:i/>
              </w:rPr>
              <w:t xml:space="preserve"> codebook generation, i.e. before or after UL grant does not impact how </w:t>
            </w:r>
            <w:r w:rsidRPr="00252DF2">
              <w:rPr>
                <w:b/>
                <w:i/>
              </w:rPr>
              <w:t>Type-3 codebook generated</w:t>
            </w:r>
            <w:r>
              <w:rPr>
                <w:b/>
                <w:i/>
              </w:rPr>
              <w:t>.</w:t>
            </w:r>
          </w:p>
          <w:p w14:paraId="1A91A6FA" w14:textId="77777777" w:rsidR="00FE6F42" w:rsidRPr="0047249F" w:rsidRDefault="00FE6F42" w:rsidP="00FE6F42">
            <w:pPr>
              <w:rPr>
                <w:b/>
                <w:u w:val="single"/>
              </w:rPr>
            </w:pPr>
            <w:r w:rsidRPr="0047249F">
              <w:rPr>
                <w:b/>
                <w:u w:val="single"/>
              </w:rPr>
              <w:t>UE capability and RRC parameter</w:t>
            </w:r>
          </w:p>
          <w:p w14:paraId="60BF833C" w14:textId="77777777" w:rsidR="00FE6F42" w:rsidRPr="00993F7B" w:rsidRDefault="00FE6F42" w:rsidP="00413108">
            <w:pPr>
              <w:jc w:val="both"/>
            </w:pPr>
            <w:r w:rsidRPr="00993F7B">
              <w:t xml:space="preserve">From UE Side, </w:t>
            </w:r>
            <w:r>
              <w:t xml:space="preserve">a </w:t>
            </w:r>
            <w:r w:rsidRPr="00993F7B">
              <w:t>new UE capabilit</w:t>
            </w:r>
            <w:r>
              <w:t>y</w:t>
            </w:r>
            <w:r w:rsidRPr="00993F7B">
              <w:t xml:space="preserve"> can be introduced to support the function of scheduling PDSCH after a UL DCI format and multiplexing associated HARQ on the PUSCH scheduled by the </w:t>
            </w:r>
            <w:r>
              <w:t xml:space="preserve">UL </w:t>
            </w:r>
            <w:r w:rsidRPr="00993F7B">
              <w:t xml:space="preserve">DCI format, in </w:t>
            </w:r>
            <w:r w:rsidRPr="00993F7B">
              <w:rPr>
                <w:lang w:eastAsia="zh-CN"/>
              </w:rPr>
              <w:t xml:space="preserve">Rel-18. </w:t>
            </w:r>
            <w:r>
              <w:t>To align the understanding between gNB and UE and avoid unnecessary ambiguity due to false alarm</w:t>
            </w:r>
            <w:r w:rsidRPr="00993F7B">
              <w:t>, RRC parameter</w:t>
            </w:r>
            <w:r>
              <w:t>(s)</w:t>
            </w:r>
            <w:r w:rsidRPr="00993F7B">
              <w:t xml:space="preserve"> </w:t>
            </w:r>
            <w:r>
              <w:t>are needed</w:t>
            </w:r>
            <w:r w:rsidRPr="00993F7B">
              <w:t xml:space="preserve"> </w:t>
            </w:r>
            <w:r>
              <w:t xml:space="preserve">as well </w:t>
            </w:r>
            <w:r w:rsidRPr="00993F7B">
              <w:t>to configure the function. When UE reports a capability</w:t>
            </w:r>
            <w:r>
              <w:t xml:space="preserve"> to support the function</w:t>
            </w:r>
            <w:r w:rsidRPr="00993F7B">
              <w:t xml:space="preserve">, gNB can </w:t>
            </w:r>
            <w:r>
              <w:t>configure it</w:t>
            </w:r>
            <w:r w:rsidRPr="00993F7B">
              <w:t xml:space="preserve"> and schedule HARQ-ACK information multiplexed on the PUSCH scheduled previously. Otherwise, the scheduling restriction is maintained and there is no change to current specifications. </w:t>
            </w:r>
          </w:p>
          <w:p w14:paraId="2E1A7A67" w14:textId="77777777" w:rsidR="00FE6F42" w:rsidRDefault="00FE6F42" w:rsidP="00413108">
            <w:pPr>
              <w:jc w:val="both"/>
            </w:pPr>
            <w:r w:rsidRPr="0047249F">
              <w:t>Therefore, based on the analysis above, the following is proposed.</w:t>
            </w:r>
          </w:p>
          <w:p w14:paraId="48D68095" w14:textId="77777777" w:rsidR="00FE6F42" w:rsidRPr="0047249F" w:rsidRDefault="00FE6F42" w:rsidP="00FE6F42">
            <w:pPr>
              <w:rPr>
                <w:b/>
                <w:i/>
              </w:rPr>
            </w:pPr>
            <w:r w:rsidRPr="0047249F">
              <w:rPr>
                <w:b/>
                <w:i/>
              </w:rPr>
              <w:t xml:space="preserve">Proposal: </w:t>
            </w:r>
          </w:p>
          <w:p w14:paraId="680FB2B0" w14:textId="77777777" w:rsidR="00FE6F42" w:rsidRPr="0047249F" w:rsidRDefault="00FE6F42" w:rsidP="00413108">
            <w:pPr>
              <w:jc w:val="both"/>
              <w:rPr>
                <w:b/>
                <w:i/>
              </w:rPr>
            </w:pPr>
            <w:r w:rsidRPr="0047249F">
              <w:rPr>
                <w:b/>
                <w:i/>
              </w:rPr>
              <w:t>The restriction on scheduling PDSCH after UL grant is removed for the case of PUSCH with repetitions</w:t>
            </w:r>
          </w:p>
          <w:p w14:paraId="3D46EC9E"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 xml:space="preserve">UE generates Type-1 HARQ-ACK codebook according to the existing specification </w:t>
            </w:r>
            <w:r>
              <w:rPr>
                <w:b/>
                <w:i/>
                <w:sz w:val="22"/>
                <w:szCs w:val="22"/>
              </w:rPr>
              <w:t>with the modification of</w:t>
            </w:r>
            <w:r w:rsidRPr="0047249F">
              <w:rPr>
                <w:b/>
                <w:i/>
                <w:sz w:val="22"/>
                <w:szCs w:val="22"/>
              </w:rPr>
              <w:t xml:space="preserve"> setting the actual ‘ACK/NACK’ value corresponding to PDSCH</w:t>
            </w:r>
            <w:r>
              <w:rPr>
                <w:b/>
                <w:i/>
                <w:sz w:val="22"/>
                <w:szCs w:val="22"/>
              </w:rPr>
              <w:t>(s)</w:t>
            </w:r>
            <w:r w:rsidRPr="0047249F">
              <w:rPr>
                <w:b/>
                <w:i/>
                <w:sz w:val="22"/>
                <w:szCs w:val="22"/>
              </w:rPr>
              <w:t xml:space="preserve"> scheduled after the UL grant.</w:t>
            </w:r>
          </w:p>
          <w:p w14:paraId="64F04BB4"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UE generates Type-2/3 HARQ-ACK codebook according to the existing specification.</w:t>
            </w:r>
          </w:p>
          <w:p w14:paraId="71951E37"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This feature is subject to UE capability.</w:t>
            </w:r>
          </w:p>
          <w:p w14:paraId="00B51E6B"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 xml:space="preserve">RRC parameter(s) to configure the function of scheduling PDSCH after a UL DCI format and multiplexing associated HARQ on a PUSCH repetition </w:t>
            </w:r>
            <w:r>
              <w:rPr>
                <w:b/>
                <w:i/>
                <w:sz w:val="22"/>
                <w:szCs w:val="22"/>
              </w:rPr>
              <w:t>are</w:t>
            </w:r>
            <w:r w:rsidRPr="0047249F">
              <w:rPr>
                <w:b/>
                <w:i/>
                <w:sz w:val="22"/>
                <w:szCs w:val="22"/>
              </w:rPr>
              <w:t xml:space="preserve"> introduced in Rel-18.</w:t>
            </w:r>
          </w:p>
          <w:p w14:paraId="5BAF2C69" w14:textId="50B8022F" w:rsidR="004D1E85" w:rsidRPr="00413108" w:rsidRDefault="00FE6F42" w:rsidP="00413108">
            <w:pPr>
              <w:pStyle w:val="aff6"/>
              <w:numPr>
                <w:ilvl w:val="0"/>
                <w:numId w:val="72"/>
              </w:numPr>
              <w:spacing w:line="259" w:lineRule="auto"/>
              <w:ind w:leftChars="0"/>
              <w:jc w:val="both"/>
              <w:rPr>
                <w:b/>
                <w:i/>
                <w:sz w:val="22"/>
                <w:szCs w:val="22"/>
              </w:rPr>
            </w:pPr>
            <w:r w:rsidRPr="0047249F">
              <w:rPr>
                <w:b/>
                <w:i/>
                <w:sz w:val="22"/>
                <w:szCs w:val="22"/>
              </w:rPr>
              <w:t>Note: the number of PUSCH repetitions can be scheduled/configured by gNB.</w:t>
            </w:r>
          </w:p>
        </w:tc>
      </w:tr>
    </w:tbl>
    <w:p w14:paraId="5889ED44" w14:textId="77777777" w:rsidR="00F52254" w:rsidRDefault="00F52254" w:rsidP="00F52254">
      <w:pPr>
        <w:rPr>
          <w:b/>
        </w:rPr>
      </w:pPr>
    </w:p>
    <w:p w14:paraId="2F241619" w14:textId="6E94F106"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00413108">
        <w:rPr>
          <w:bCs/>
          <w:sz w:val="22"/>
          <w:szCs w:val="18"/>
        </w:rPr>
        <w:t>bis-e</w:t>
      </w:r>
      <w:r w:rsidRPr="00647A49">
        <w:rPr>
          <w:bCs/>
          <w:sz w:val="22"/>
          <w:szCs w:val="18"/>
        </w:rPr>
        <w:t xml:space="preserve"> meeting is shown below [</w:t>
      </w:r>
      <w:r w:rsidR="00413108">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4"/>
              <w:tblW w:w="0" w:type="auto"/>
              <w:tblLook w:val="04A0" w:firstRow="1" w:lastRow="0" w:firstColumn="1" w:lastColumn="0" w:noHBand="0" w:noVBand="1"/>
            </w:tblPr>
            <w:tblGrid>
              <w:gridCol w:w="1443"/>
              <w:gridCol w:w="1023"/>
              <w:gridCol w:w="6936"/>
            </w:tblGrid>
            <w:tr w:rsidR="00253953" w14:paraId="7ED734BE" w14:textId="77777777" w:rsidTr="00253953">
              <w:tc>
                <w:tcPr>
                  <w:tcW w:w="1443" w:type="dxa"/>
                  <w:shd w:val="clear" w:color="auto" w:fill="F2F2F2" w:themeFill="background1" w:themeFillShade="F2"/>
                </w:tcPr>
                <w:p w14:paraId="01F8D9F2" w14:textId="77777777" w:rsidR="00253953" w:rsidRDefault="00253953" w:rsidP="00253953">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2CDC3EC" w14:textId="77777777" w:rsidR="00253953" w:rsidRDefault="00253953" w:rsidP="00253953">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AE2189D" w14:textId="77777777" w:rsidR="00253953" w:rsidRDefault="00253953" w:rsidP="00253953">
                  <w:pPr>
                    <w:spacing w:afterLines="50" w:after="120"/>
                    <w:jc w:val="both"/>
                    <w:rPr>
                      <w:sz w:val="22"/>
                      <w:lang w:val="en-US"/>
                    </w:rPr>
                  </w:pPr>
                  <w:r>
                    <w:rPr>
                      <w:rFonts w:hint="eastAsia"/>
                      <w:sz w:val="22"/>
                      <w:lang w:val="en-US"/>
                    </w:rPr>
                    <w:t>C</w:t>
                  </w:r>
                  <w:r>
                    <w:rPr>
                      <w:sz w:val="22"/>
                      <w:lang w:val="en-US"/>
                    </w:rPr>
                    <w:t>omment</w:t>
                  </w:r>
                </w:p>
              </w:tc>
            </w:tr>
            <w:tr w:rsidR="00253953" w14:paraId="4884A23C" w14:textId="77777777" w:rsidTr="00253953">
              <w:tc>
                <w:tcPr>
                  <w:tcW w:w="1443" w:type="dxa"/>
                </w:tcPr>
                <w:p w14:paraId="210F6B04" w14:textId="77777777" w:rsidR="00253953" w:rsidRPr="00646A00" w:rsidRDefault="00253953" w:rsidP="00253953">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67893405" w14:textId="77777777" w:rsidR="00253953" w:rsidRPr="00646A00" w:rsidRDefault="00253953" w:rsidP="00253953">
                  <w:pPr>
                    <w:spacing w:afterLines="50" w:after="120"/>
                    <w:jc w:val="both"/>
                    <w:rPr>
                      <w:rFonts w:eastAsia="ＭＳ 明朝"/>
                      <w:sz w:val="22"/>
                      <w:lang w:val="en-US"/>
                    </w:rPr>
                  </w:pPr>
                  <w:r>
                    <w:rPr>
                      <w:rFonts w:eastAsia="ＭＳ 明朝" w:hint="eastAsia"/>
                      <w:sz w:val="22"/>
                      <w:lang w:val="en-US"/>
                    </w:rPr>
                    <w:t>Y</w:t>
                  </w:r>
                </w:p>
              </w:tc>
              <w:tc>
                <w:tcPr>
                  <w:tcW w:w="6936" w:type="dxa"/>
                </w:tcPr>
                <w:p w14:paraId="159D8D2B" w14:textId="77777777" w:rsidR="00253953" w:rsidRPr="00646A00" w:rsidRDefault="00253953" w:rsidP="00253953">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583D6CEE" w14:textId="77777777" w:rsidR="00253953" w:rsidRPr="00646A00" w:rsidRDefault="00253953" w:rsidP="00253953">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788DD26" w14:textId="77777777" w:rsidR="00253953" w:rsidRPr="00646A00" w:rsidRDefault="00253953" w:rsidP="00253953">
                  <w:pPr>
                    <w:pStyle w:val="aff6"/>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6898C9DA" w14:textId="77777777" w:rsidR="00253953" w:rsidRPr="00646A00" w:rsidRDefault="00253953" w:rsidP="00253953">
                  <w:pPr>
                    <w:pStyle w:val="aff6"/>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253953" w14:paraId="4995A5FD" w14:textId="77777777" w:rsidTr="00253953">
              <w:tc>
                <w:tcPr>
                  <w:tcW w:w="1443" w:type="dxa"/>
                </w:tcPr>
                <w:p w14:paraId="2350C32C" w14:textId="77777777" w:rsidR="00253953" w:rsidRPr="00661912" w:rsidRDefault="00253953" w:rsidP="0025395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C5C2D9F" w14:textId="77777777" w:rsidR="00253953" w:rsidRPr="00661912" w:rsidRDefault="00253953" w:rsidP="00253953">
                  <w:pPr>
                    <w:spacing w:afterLines="50" w:after="120"/>
                    <w:jc w:val="both"/>
                    <w:rPr>
                      <w:rFonts w:eastAsiaTheme="minorEastAsia"/>
                      <w:sz w:val="22"/>
                      <w:lang w:val="en-US" w:eastAsia="zh-CN"/>
                    </w:rPr>
                  </w:pPr>
                </w:p>
              </w:tc>
              <w:tc>
                <w:tcPr>
                  <w:tcW w:w="6936" w:type="dxa"/>
                </w:tcPr>
                <w:p w14:paraId="274F2745" w14:textId="77777777" w:rsidR="00253953" w:rsidRDefault="00253953" w:rsidP="00253953">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22A25B4F" w14:textId="77777777" w:rsidR="00253953" w:rsidRPr="00F740AD" w:rsidRDefault="00253953" w:rsidP="00253953">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253953" w14:paraId="7C7322F2" w14:textId="77777777" w:rsidTr="00253953">
              <w:tc>
                <w:tcPr>
                  <w:tcW w:w="1443" w:type="dxa"/>
                </w:tcPr>
                <w:p w14:paraId="0D0DAEE9" w14:textId="77777777" w:rsidR="00253953" w:rsidRDefault="00253953" w:rsidP="00253953">
                  <w:pPr>
                    <w:spacing w:afterLines="50" w:after="120"/>
                    <w:jc w:val="both"/>
                    <w:rPr>
                      <w:sz w:val="22"/>
                      <w:lang w:val="en-US"/>
                    </w:rPr>
                  </w:pPr>
                  <w:r>
                    <w:rPr>
                      <w:rFonts w:eastAsiaTheme="minorEastAsia" w:hint="eastAsia"/>
                      <w:sz w:val="22"/>
                      <w:lang w:val="en-US" w:eastAsia="zh-CN"/>
                    </w:rPr>
                    <w:t>CATT</w:t>
                  </w:r>
                </w:p>
              </w:tc>
              <w:tc>
                <w:tcPr>
                  <w:tcW w:w="1023" w:type="dxa"/>
                </w:tcPr>
                <w:p w14:paraId="60FBC582" w14:textId="77777777" w:rsidR="00253953" w:rsidRPr="00F740AD" w:rsidRDefault="00253953" w:rsidP="00253953">
                  <w:pPr>
                    <w:spacing w:afterLines="50" w:after="120"/>
                    <w:jc w:val="both"/>
                    <w:rPr>
                      <w:sz w:val="22"/>
                      <w:lang w:val="en-US"/>
                    </w:rPr>
                  </w:pPr>
                  <w:r>
                    <w:rPr>
                      <w:rFonts w:eastAsiaTheme="minorEastAsia" w:hint="eastAsia"/>
                      <w:sz w:val="22"/>
                      <w:lang w:val="en-US" w:eastAsia="zh-CN"/>
                    </w:rPr>
                    <w:t>Y</w:t>
                  </w:r>
                </w:p>
              </w:tc>
              <w:tc>
                <w:tcPr>
                  <w:tcW w:w="6936" w:type="dxa"/>
                </w:tcPr>
                <w:p w14:paraId="35D4F427"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5A75389" w14:textId="77777777" w:rsidR="00253953" w:rsidRPr="00E348C8" w:rsidRDefault="00253953" w:rsidP="00253953">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ＭＳ 明朝" w:cs="Batang"/>
                      <w:b/>
                      <w:bCs/>
                      <w:sz w:val="22"/>
                      <w:szCs w:val="22"/>
                    </w:rPr>
                    <w:t xml:space="preserve"> repetitions</w:t>
                  </w:r>
                </w:p>
                <w:p w14:paraId="3F3C80AB" w14:textId="77777777" w:rsidR="00253953" w:rsidRDefault="00253953" w:rsidP="00253953">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F20E80E" w14:textId="77777777" w:rsidR="00253953" w:rsidRPr="00F740AD" w:rsidRDefault="00253953" w:rsidP="00253953">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253953" w14:paraId="75A9C8B7" w14:textId="77777777" w:rsidTr="00253953">
              <w:tc>
                <w:tcPr>
                  <w:tcW w:w="1443" w:type="dxa"/>
                </w:tcPr>
                <w:p w14:paraId="68109127"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5E9D6D18" w14:textId="77777777" w:rsidR="00253953" w:rsidRDefault="00253953" w:rsidP="00253953">
                  <w:pPr>
                    <w:spacing w:afterLines="50" w:after="120"/>
                    <w:jc w:val="both"/>
                    <w:rPr>
                      <w:rFonts w:eastAsiaTheme="minorEastAsia"/>
                      <w:sz w:val="22"/>
                      <w:lang w:val="en-US" w:eastAsia="zh-CN"/>
                    </w:rPr>
                  </w:pPr>
                </w:p>
              </w:tc>
              <w:tc>
                <w:tcPr>
                  <w:tcW w:w="6936" w:type="dxa"/>
                </w:tcPr>
                <w:p w14:paraId="586F0915"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36BC62E4" w14:textId="77777777" w:rsidR="00253953" w:rsidRDefault="00253953" w:rsidP="00253953">
                  <w:pPr>
                    <w:spacing w:afterLines="50" w:after="120"/>
                    <w:jc w:val="both"/>
                    <w:rPr>
                      <w:rFonts w:eastAsia="Malgun Gothic"/>
                      <w:sz w:val="22"/>
                      <w:lang w:val="en-US" w:eastAsia="ko-KR"/>
                    </w:rPr>
                  </w:pPr>
                  <w:r>
                    <w:rPr>
                      <w:rFonts w:eastAsia="Malgun Gothic" w:hint="eastAsia"/>
                      <w:sz w:val="22"/>
                      <w:lang w:val="en-US" w:eastAsia="ko-KR"/>
                    </w:rPr>
                    <w:lastRenderedPageBreak/>
                    <w:t xml:space="preserve">1. </w:t>
                  </w:r>
                  <w:r>
                    <w:rPr>
                      <w:rFonts w:eastAsia="Malgun Gothic"/>
                      <w:sz w:val="22"/>
                      <w:lang w:val="en-US" w:eastAsia="ko-KR"/>
                    </w:rPr>
                    <w:t xml:space="preserve">Simultaneous PUCCH and PUSCH: it can be extended to same priority or same band.  </w:t>
                  </w:r>
                </w:p>
                <w:p w14:paraId="742A8CC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HiSi]: Simultaneous PUCCH and PUSCH transmission in same band may increase PAPR issue and impact on the UE transmission power. </w:t>
                  </w:r>
                </w:p>
                <w:p w14:paraId="1F66D6B4"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2. PUCCH cell switching</w:t>
                  </w:r>
                </w:p>
                <w:p w14:paraId="47478458"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1DACEC5A"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0DF3FE0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646446E0" w14:textId="77777777" w:rsidR="00253953" w:rsidRDefault="00253953" w:rsidP="00253953">
                  <w:pPr>
                    <w:spacing w:afterLines="50" w:after="120"/>
                    <w:jc w:val="both"/>
                    <w:rPr>
                      <w:rFonts w:eastAsia="Malgun Gothic"/>
                      <w:sz w:val="22"/>
                      <w:lang w:val="en-US" w:eastAsia="ko-KR"/>
                    </w:rPr>
                  </w:pPr>
                </w:p>
                <w:p w14:paraId="75FFE965" w14:textId="77777777" w:rsidR="00253953" w:rsidRDefault="00253953" w:rsidP="00253953">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253953" w14:paraId="17A48D52" w14:textId="77777777" w:rsidTr="00253953">
              <w:tc>
                <w:tcPr>
                  <w:tcW w:w="1443" w:type="dxa"/>
                </w:tcPr>
                <w:p w14:paraId="0D860C98" w14:textId="77777777" w:rsidR="00253953" w:rsidRDefault="00253953" w:rsidP="00253953">
                  <w:pPr>
                    <w:spacing w:afterLines="50" w:after="120"/>
                    <w:jc w:val="both"/>
                    <w:rPr>
                      <w:rFonts w:eastAsia="Malgun Gothic"/>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6A9DDD49" w14:textId="77777777" w:rsidR="00253953" w:rsidRDefault="00253953" w:rsidP="00253953">
                  <w:pPr>
                    <w:spacing w:afterLines="50" w:after="120"/>
                    <w:jc w:val="both"/>
                    <w:rPr>
                      <w:rFonts w:eastAsiaTheme="minorEastAsia"/>
                      <w:sz w:val="22"/>
                      <w:lang w:val="en-US" w:eastAsia="zh-CN"/>
                    </w:rPr>
                  </w:pPr>
                </w:p>
              </w:tc>
              <w:tc>
                <w:tcPr>
                  <w:tcW w:w="6936" w:type="dxa"/>
                </w:tcPr>
                <w:p w14:paraId="453F30F5" w14:textId="77777777" w:rsidR="00253953" w:rsidRPr="00CC2DA9" w:rsidRDefault="00253953" w:rsidP="00253953">
                  <w:pPr>
                    <w:rPr>
                      <w:sz w:val="22"/>
                      <w:szCs w:val="22"/>
                    </w:rPr>
                  </w:pPr>
                  <w:r>
                    <w:rPr>
                      <w:sz w:val="22"/>
                      <w:szCs w:val="22"/>
                    </w:rPr>
                    <w:t>We’d like to</w:t>
                  </w:r>
                  <w:r w:rsidRPr="00CC2DA9">
                    <w:rPr>
                      <w:sz w:val="22"/>
                      <w:szCs w:val="22"/>
                    </w:rPr>
                    <w:t xml:space="preserve"> clarify the scope/understanding of the proposal first</w:t>
                  </w:r>
                  <w:r>
                    <w:rPr>
                      <w:sz w:val="22"/>
                      <w:szCs w:val="22"/>
                    </w:rPr>
                    <w:t xml:space="preserve">: </w:t>
                  </w:r>
                </w:p>
                <w:p w14:paraId="2445EF03"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29EF0EEC"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531C3C7D"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7D496F8F" w14:textId="77777777" w:rsidR="00253953" w:rsidRPr="00CC2DA9" w:rsidRDefault="00253953" w:rsidP="00253953">
                  <w:pPr>
                    <w:pStyle w:val="aff6"/>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549AD39" w14:textId="77777777" w:rsidR="00253953" w:rsidRPr="00CC2DA9" w:rsidRDefault="00253953" w:rsidP="00253953">
                  <w:pPr>
                    <w:pStyle w:val="aff6"/>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76872950" w14:textId="77777777" w:rsidR="00253953" w:rsidRPr="00CC2DA9" w:rsidRDefault="00253953" w:rsidP="00253953">
                  <w:pPr>
                    <w:rPr>
                      <w:b/>
                      <w:i/>
                      <w:sz w:val="22"/>
                      <w:szCs w:val="22"/>
                    </w:rPr>
                  </w:pPr>
                  <w:r w:rsidRPr="00CC2DA9">
                    <w:rPr>
                      <w:noProof/>
                      <w:sz w:val="22"/>
                      <w:szCs w:val="22"/>
                      <w:lang w:val="en-US" w:eastAsia="ko-KR"/>
                    </w:rPr>
                    <w:drawing>
                      <wp:inline distT="0" distB="0" distL="0" distR="0" wp14:anchorId="42A1C88F" wp14:editId="5397F8A1">
                        <wp:extent cx="4267200" cy="985321"/>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3A48D873" w14:textId="77777777" w:rsidR="00253953" w:rsidRPr="00BA27AC" w:rsidRDefault="00253953" w:rsidP="00253953">
                  <w:pPr>
                    <w:spacing w:afterLines="50" w:after="120"/>
                    <w:jc w:val="center"/>
                    <w:rPr>
                      <w:sz w:val="22"/>
                      <w:szCs w:val="22"/>
                    </w:rPr>
                  </w:pPr>
                  <w:r w:rsidRPr="00CC2DA9">
                    <w:rPr>
                      <w:sz w:val="22"/>
                      <w:szCs w:val="22"/>
                    </w:rPr>
                    <w:t>Figure 1</w:t>
                  </w:r>
                </w:p>
              </w:tc>
            </w:tr>
            <w:tr w:rsidR="00253953" w14:paraId="567E0CBA" w14:textId="77777777" w:rsidTr="00253953">
              <w:tc>
                <w:tcPr>
                  <w:tcW w:w="1443" w:type="dxa"/>
                </w:tcPr>
                <w:p w14:paraId="1ECE3897"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85DBC5D"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F102EDF" w14:textId="77777777" w:rsidR="00253953" w:rsidRDefault="00253953" w:rsidP="00253953">
                  <w:pPr>
                    <w:rPr>
                      <w:sz w:val="22"/>
                      <w:szCs w:val="22"/>
                    </w:rPr>
                  </w:pPr>
                  <w:r>
                    <w:rPr>
                      <w:sz w:val="22"/>
                      <w:szCs w:val="22"/>
                    </w:rPr>
                    <w:t>Agree with DOCOMO edits.</w:t>
                  </w:r>
                </w:p>
                <w:p w14:paraId="5AE32136" w14:textId="77777777" w:rsidR="00253953" w:rsidRDefault="00253953" w:rsidP="00253953">
                  <w:pPr>
                    <w:rPr>
                      <w:sz w:val="22"/>
                      <w:szCs w:val="22"/>
                    </w:rPr>
                  </w:pPr>
                  <w:r>
                    <w:rPr>
                      <w:sz w:val="22"/>
                      <w:szCs w:val="22"/>
                    </w:rPr>
                    <w:lastRenderedPageBreak/>
                    <w:t>We would be happy to eliminate the restriction also for non-repetition cases.</w:t>
                  </w:r>
                </w:p>
              </w:tc>
            </w:tr>
            <w:tr w:rsidR="00253953" w14:paraId="74F73985" w14:textId="77777777" w:rsidTr="00253953">
              <w:tc>
                <w:tcPr>
                  <w:tcW w:w="1443" w:type="dxa"/>
                </w:tcPr>
                <w:p w14:paraId="3CBB1BE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712B4390" w14:textId="77777777" w:rsidR="00253953" w:rsidRDefault="00253953" w:rsidP="00253953">
                  <w:pPr>
                    <w:spacing w:afterLines="50" w:after="120"/>
                    <w:jc w:val="both"/>
                    <w:rPr>
                      <w:rFonts w:eastAsiaTheme="minorEastAsia"/>
                      <w:sz w:val="22"/>
                      <w:lang w:val="en-US" w:eastAsia="zh-CN"/>
                    </w:rPr>
                  </w:pPr>
                </w:p>
              </w:tc>
              <w:tc>
                <w:tcPr>
                  <w:tcW w:w="6936" w:type="dxa"/>
                </w:tcPr>
                <w:p w14:paraId="23CBDDC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5F08F04A" w14:textId="77777777" w:rsidR="00253953" w:rsidRDefault="00253953" w:rsidP="00253953">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ＭＳ 明朝"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253953" w14:paraId="503B06A4" w14:textId="77777777" w:rsidTr="00253953">
              <w:tc>
                <w:tcPr>
                  <w:tcW w:w="1443" w:type="dxa"/>
                </w:tcPr>
                <w:p w14:paraId="4B66A012"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B17BD03"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18BAFA34" w14:textId="77777777" w:rsidR="00253953" w:rsidRDefault="00253953" w:rsidP="00253953">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581D55C3" w14:textId="77777777" w:rsidR="00253953" w:rsidRDefault="00253953" w:rsidP="00253953">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786FEE81" w14:textId="77777777" w:rsidR="00253953" w:rsidRPr="0062223F" w:rsidRDefault="00253953" w:rsidP="00253953">
                  <w:pPr>
                    <w:spacing w:afterLines="50" w:after="120"/>
                    <w:jc w:val="both"/>
                    <w:rPr>
                      <w:sz w:val="22"/>
                      <w:u w:val="single"/>
                      <w:lang w:val="en-US"/>
                    </w:rPr>
                  </w:pPr>
                  <w:r w:rsidRPr="0062223F">
                    <w:rPr>
                      <w:sz w:val="22"/>
                      <w:u w:val="single"/>
                      <w:lang w:val="en-US"/>
                    </w:rPr>
                    <w:t>On PUSH without repetition</w:t>
                  </w:r>
                </w:p>
                <w:p w14:paraId="791DD4CE" w14:textId="77777777" w:rsidR="00253953" w:rsidRDefault="00253953" w:rsidP="00253953">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0879CC1D" w14:textId="77777777" w:rsidR="00253953" w:rsidRPr="0062223F" w:rsidRDefault="00253953" w:rsidP="00253953">
                  <w:pPr>
                    <w:spacing w:afterLines="50" w:after="120"/>
                    <w:jc w:val="both"/>
                    <w:rPr>
                      <w:sz w:val="22"/>
                      <w:u w:val="single"/>
                      <w:lang w:val="en-US"/>
                    </w:rPr>
                  </w:pPr>
                  <w:r w:rsidRPr="0062223F">
                    <w:rPr>
                      <w:sz w:val="22"/>
                      <w:u w:val="single"/>
                      <w:lang w:val="en-US"/>
                    </w:rPr>
                    <w:t>On Spec impact</w:t>
                  </w:r>
                </w:p>
                <w:p w14:paraId="43982FF4" w14:textId="77777777" w:rsidR="00253953" w:rsidRPr="0062223F" w:rsidRDefault="00253953" w:rsidP="00253953">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40747F0E" w14:textId="77777777" w:rsidR="00253953" w:rsidRDefault="00253953" w:rsidP="00253953">
                  <w:pPr>
                    <w:spacing w:afterLines="50" w:after="120"/>
                    <w:jc w:val="both"/>
                    <w:rPr>
                      <w:rFonts w:eastAsiaTheme="minorEastAsia"/>
                      <w:sz w:val="22"/>
                      <w:lang w:val="en-US" w:eastAsia="zh-CN"/>
                    </w:rPr>
                  </w:pPr>
                  <w:r>
                    <w:rPr>
                      <w:sz w:val="22"/>
                      <w:lang w:val="en-US"/>
                    </w:rPr>
                    <w:t>@Samsung, please find our replies inline.</w:t>
                  </w:r>
                </w:p>
              </w:tc>
            </w:tr>
            <w:tr w:rsidR="00253953" w14:paraId="0A57F0EA" w14:textId="77777777" w:rsidTr="00253953">
              <w:tc>
                <w:tcPr>
                  <w:tcW w:w="1443" w:type="dxa"/>
                </w:tcPr>
                <w:p w14:paraId="037A9128"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01F5B44" w14:textId="77777777" w:rsidR="00253953" w:rsidRDefault="00253953" w:rsidP="00253953">
                  <w:pPr>
                    <w:spacing w:afterLines="50" w:after="120"/>
                    <w:jc w:val="both"/>
                    <w:rPr>
                      <w:rFonts w:eastAsiaTheme="minorEastAsia"/>
                      <w:sz w:val="22"/>
                      <w:lang w:val="en-US" w:eastAsia="zh-CN"/>
                    </w:rPr>
                  </w:pPr>
                </w:p>
              </w:tc>
              <w:tc>
                <w:tcPr>
                  <w:tcW w:w="6936" w:type="dxa"/>
                </w:tcPr>
                <w:p w14:paraId="1DFCE7DE" w14:textId="77777777" w:rsidR="00253953" w:rsidRDefault="00253953" w:rsidP="00253953">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253953" w14:paraId="04C4D06B" w14:textId="77777777" w:rsidTr="00253953">
              <w:tc>
                <w:tcPr>
                  <w:tcW w:w="1443" w:type="dxa"/>
                </w:tcPr>
                <w:p w14:paraId="6AC1FC80" w14:textId="77777777" w:rsidR="00253953" w:rsidRPr="003C5777" w:rsidRDefault="00253953" w:rsidP="00253953">
                  <w:pPr>
                    <w:spacing w:afterLines="50" w:after="120"/>
                    <w:jc w:val="both"/>
                    <w:rPr>
                      <w:rFonts w:eastAsia="Malgun Gothic"/>
                      <w:sz w:val="22"/>
                      <w:lang w:val="en-US" w:eastAsia="ko-KR"/>
                    </w:rPr>
                  </w:pPr>
                  <w:r>
                    <w:rPr>
                      <w:rFonts w:eastAsia="Malgun Gothic" w:hint="eastAsia"/>
                      <w:sz w:val="22"/>
                      <w:lang w:val="en-US" w:eastAsia="ko-KR"/>
                    </w:rPr>
                    <w:t>Samsung</w:t>
                  </w:r>
                  <w:r>
                    <w:rPr>
                      <w:rFonts w:eastAsia="Malgun Gothic"/>
                      <w:sz w:val="22"/>
                      <w:lang w:val="en-US" w:eastAsia="ko-KR"/>
                    </w:rPr>
                    <w:t>2</w:t>
                  </w:r>
                </w:p>
              </w:tc>
              <w:tc>
                <w:tcPr>
                  <w:tcW w:w="1023" w:type="dxa"/>
                </w:tcPr>
                <w:p w14:paraId="2F009CE2" w14:textId="77777777" w:rsidR="00253953" w:rsidRDefault="00253953" w:rsidP="00253953">
                  <w:pPr>
                    <w:spacing w:afterLines="50" w:after="120"/>
                    <w:jc w:val="both"/>
                    <w:rPr>
                      <w:rFonts w:eastAsiaTheme="minorEastAsia"/>
                      <w:sz w:val="22"/>
                      <w:lang w:val="en-US" w:eastAsia="zh-CN"/>
                    </w:rPr>
                  </w:pPr>
                </w:p>
              </w:tc>
              <w:tc>
                <w:tcPr>
                  <w:tcW w:w="6936" w:type="dxa"/>
                </w:tcPr>
                <w:p w14:paraId="458F5089"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w:t>
                  </w:r>
                  <w:r>
                    <w:rPr>
                      <w:rFonts w:eastAsiaTheme="minorEastAsia"/>
                      <w:sz w:val="22"/>
                      <w:lang w:val="en-US" w:eastAsia="zh-CN"/>
                    </w:rPr>
                    <w:t>Huawei, HiSilicon</w:t>
                  </w:r>
                </w:p>
                <w:p w14:paraId="261167B8" w14:textId="77777777" w:rsidR="00253953" w:rsidRPr="003C5777" w:rsidRDefault="00253953" w:rsidP="00253953">
                  <w:pPr>
                    <w:spacing w:afterLines="50" w:after="120"/>
                    <w:jc w:val="both"/>
                    <w:rPr>
                      <w:rFonts w:eastAsia="Malgun Gothic"/>
                      <w:sz w:val="22"/>
                      <w:lang w:val="en-US" w:eastAsia="ko-KR"/>
                    </w:rPr>
                  </w:pPr>
                  <w:r>
                    <w:rPr>
                      <w:rFonts w:eastAsiaTheme="minorEastAsia"/>
                      <w:sz w:val="22"/>
                      <w:lang w:val="en-US" w:eastAsia="zh-CN"/>
                    </w:rPr>
                    <w:t xml:space="preserve">Thanks for the follow-up. Regarding specification impact, if there is no specification impact especially for TS 38.213, we wonder why such restriction (i.e., DL scheduling restriction) had to be made at Rel-15 stage. This is because the restriction seems not to provide any benefits. It would be appreciated if you share the background for our better understanding.  </w:t>
                  </w:r>
                </w:p>
              </w:tc>
            </w:tr>
            <w:tr w:rsidR="00253953" w14:paraId="6F31AC09" w14:textId="77777777" w:rsidTr="00253953">
              <w:tc>
                <w:tcPr>
                  <w:tcW w:w="1443" w:type="dxa"/>
                </w:tcPr>
                <w:p w14:paraId="0D7C52CB"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7580F8E1" w14:textId="77777777" w:rsidR="00253953" w:rsidRDefault="00253953" w:rsidP="00253953">
                  <w:pPr>
                    <w:spacing w:afterLines="50" w:after="120"/>
                    <w:jc w:val="both"/>
                    <w:rPr>
                      <w:rFonts w:eastAsiaTheme="minorEastAsia"/>
                      <w:sz w:val="22"/>
                      <w:lang w:val="en-US" w:eastAsia="zh-CN"/>
                    </w:rPr>
                  </w:pPr>
                </w:p>
              </w:tc>
              <w:tc>
                <w:tcPr>
                  <w:tcW w:w="6936" w:type="dxa"/>
                </w:tcPr>
                <w:p w14:paraId="6FD8C659" w14:textId="77777777" w:rsidR="00253953" w:rsidRDefault="00253953" w:rsidP="0025395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Huawei, HiSilicon, Ericsson, China Unicom</w:t>
                  </w:r>
                  <w:r>
                    <w:rPr>
                      <w:rFonts w:eastAsia="ＭＳ 明朝" w:cs="Batang"/>
                      <w:sz w:val="22"/>
                      <w:szCs w:val="22"/>
                    </w:rPr>
                    <w:t xml:space="preserve">, DOCOMO, Nokia, NSB,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6A3E32D9"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 and update the proposal, if necessary.</w:t>
                  </w:r>
                </w:p>
              </w:tc>
            </w:tr>
            <w:tr w:rsidR="00253953" w14:paraId="765C0110" w14:textId="77777777" w:rsidTr="00253953">
              <w:tc>
                <w:tcPr>
                  <w:tcW w:w="1443" w:type="dxa"/>
                  <w:shd w:val="clear" w:color="auto" w:fill="BFBFBF" w:themeFill="background1" w:themeFillShade="BF"/>
                </w:tcPr>
                <w:p w14:paraId="5FA1C31D" w14:textId="77777777" w:rsidR="00253953" w:rsidRDefault="00253953" w:rsidP="00253953">
                  <w:pPr>
                    <w:spacing w:afterLines="50" w:after="120"/>
                    <w:jc w:val="both"/>
                    <w:rPr>
                      <w:rFonts w:eastAsia="Malgun Gothic"/>
                      <w:sz w:val="22"/>
                      <w:lang w:val="en-US" w:eastAsia="ko-KR"/>
                    </w:rPr>
                  </w:pPr>
                </w:p>
              </w:tc>
              <w:tc>
                <w:tcPr>
                  <w:tcW w:w="1023" w:type="dxa"/>
                  <w:shd w:val="clear" w:color="auto" w:fill="BFBFBF" w:themeFill="background1" w:themeFillShade="BF"/>
                </w:tcPr>
                <w:p w14:paraId="5BC71476"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7F68E667"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further input. Directly discuss over RAN1 reflector)</w:t>
                  </w:r>
                </w:p>
              </w:tc>
            </w:tr>
            <w:tr w:rsidR="00253953" w14:paraId="709FE3FA" w14:textId="77777777" w:rsidTr="00253953">
              <w:tc>
                <w:tcPr>
                  <w:tcW w:w="1443" w:type="dxa"/>
                  <w:shd w:val="clear" w:color="auto" w:fill="BFBFBF" w:themeFill="background1" w:themeFillShade="BF"/>
                </w:tcPr>
                <w:p w14:paraId="5D3C9E27" w14:textId="2A68E58E" w:rsidR="00253953" w:rsidRDefault="00253953" w:rsidP="0025395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798C21F8"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10002534" w14:textId="153B3DF9" w:rsidR="00253953" w:rsidRDefault="00253953" w:rsidP="00253953">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593C5609"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w:t>
      </w:r>
      <w:r w:rsidR="0060031A">
        <w:rPr>
          <w:rFonts w:eastAsia="ＭＳ 明朝" w:cs="Batang"/>
          <w:sz w:val="22"/>
          <w:szCs w:val="22"/>
        </w:rPr>
        <w:t>3</w:t>
      </w:r>
      <w:r>
        <w:rPr>
          <w:rFonts w:eastAsia="ＭＳ 明朝" w:cs="Batang"/>
          <w:sz w:val="22"/>
          <w:szCs w:val="22"/>
        </w:rPr>
        <w:t xml:space="preserve"> meeting.</w:t>
      </w:r>
      <w:r w:rsidR="00200983" w:rsidRPr="00200983">
        <w:rPr>
          <w:rFonts w:eastAsia="ＭＳ 明朝" w:cs="Batang"/>
          <w:sz w:val="22"/>
          <w:szCs w:val="22"/>
        </w:rPr>
        <w:t xml:space="preserve"> </w:t>
      </w:r>
      <w:r w:rsidR="00200983">
        <w:rPr>
          <w:rFonts w:eastAsia="ＭＳ 明朝" w:cs="Batang"/>
          <w:sz w:val="22"/>
          <w:szCs w:val="22"/>
        </w:rPr>
        <w:t>Red color shows the update from last RAN1 meeting.</w:t>
      </w:r>
    </w:p>
    <w:p w14:paraId="0C9EB660" w14:textId="77777777" w:rsidR="00F52254" w:rsidRPr="00304698" w:rsidRDefault="00F52254" w:rsidP="00F52254">
      <w:pPr>
        <w:rPr>
          <w:rFonts w:ascii="Arial" w:eastAsia="ＭＳ 明朝" w:hAnsi="Arial"/>
          <w:sz w:val="32"/>
          <w:szCs w:val="32"/>
        </w:rPr>
      </w:pPr>
    </w:p>
    <w:p w14:paraId="3FC72B36" w14:textId="62873416" w:rsidR="00F52254" w:rsidRPr="00AD5375" w:rsidRDefault="00F52254" w:rsidP="00F52254">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EF5C63">
        <w:rPr>
          <w:rFonts w:eastAsia="ＭＳ 明朝" w:cs="Batang"/>
          <w:b/>
          <w:bCs/>
          <w:sz w:val="22"/>
          <w:szCs w:val="22"/>
        </w:rPr>
        <w:t>7</w:t>
      </w:r>
    </w:p>
    <w:p w14:paraId="54976D40" w14:textId="4BEC1A91" w:rsidR="00253953" w:rsidRDefault="00253953" w:rsidP="00F52254">
      <w:pPr>
        <w:pStyle w:val="aff6"/>
        <w:numPr>
          <w:ilvl w:val="0"/>
          <w:numId w:val="13"/>
        </w:numPr>
        <w:ind w:leftChars="0"/>
        <w:jc w:val="both"/>
        <w:rPr>
          <w:b/>
          <w:sz w:val="22"/>
          <w:szCs w:val="22"/>
        </w:rPr>
      </w:pPr>
      <w:r w:rsidRPr="00253953">
        <w:rPr>
          <w:b/>
          <w:sz w:val="22"/>
          <w:szCs w:val="22"/>
        </w:rPr>
        <w:t>The restriction on scheduling PDSCH after UL grant is removed for the case of PUSCH with repetitions</w:t>
      </w:r>
    </w:p>
    <w:p w14:paraId="6E88EC3D"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UE generates Type-1 HARQ-ACK codebook according to the existing specification with the modification of setting the actual ‘ACK/NACK’ value corresponding to PDSCH(s) scheduled after the UL grant.</w:t>
      </w:r>
    </w:p>
    <w:p w14:paraId="41624F59"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UE generates Type-2/3 HARQ-ACK codebook according to the existing specification.</w:t>
      </w:r>
    </w:p>
    <w:p w14:paraId="51802CC3"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This feature is subject to UE capability.</w:t>
      </w:r>
    </w:p>
    <w:p w14:paraId="79E9E7FF" w14:textId="77777777" w:rsidR="00200983" w:rsidRDefault="00200983" w:rsidP="00200983">
      <w:pPr>
        <w:pStyle w:val="aff6"/>
        <w:numPr>
          <w:ilvl w:val="1"/>
          <w:numId w:val="13"/>
        </w:numPr>
        <w:ind w:leftChars="0"/>
        <w:rPr>
          <w:b/>
          <w:sz w:val="22"/>
          <w:szCs w:val="22"/>
        </w:rPr>
      </w:pPr>
      <w:r w:rsidRPr="00200983">
        <w:rPr>
          <w:b/>
          <w:sz w:val="22"/>
          <w:szCs w:val="22"/>
        </w:rPr>
        <w:t>RRC parameter(s) to configure the function of scheduling PDSCH after a UL DCI format and multiplexing associated HARQ on a PUSCH repetition are introduced in Rel-18.</w:t>
      </w:r>
    </w:p>
    <w:p w14:paraId="1ACAE8C4" w14:textId="77777777" w:rsidR="00116079" w:rsidRPr="00116079" w:rsidRDefault="00116079" w:rsidP="00116079">
      <w:pPr>
        <w:pStyle w:val="aff6"/>
        <w:numPr>
          <w:ilvl w:val="1"/>
          <w:numId w:val="13"/>
        </w:numPr>
        <w:ind w:leftChars="0"/>
        <w:rPr>
          <w:b/>
          <w:color w:val="FF0000"/>
          <w:sz w:val="22"/>
          <w:szCs w:val="22"/>
        </w:rPr>
      </w:pPr>
      <w:r w:rsidRPr="00116079">
        <w:rPr>
          <w:b/>
          <w:color w:val="FF0000"/>
          <w:sz w:val="22"/>
          <w:szCs w:val="22"/>
        </w:rPr>
        <w:t>Note: the number of PUSCH repetitions can be scheduled/configured by gNB.</w:t>
      </w:r>
    </w:p>
    <w:p w14:paraId="04A0B05A" w14:textId="77777777" w:rsidR="00116079" w:rsidRPr="00116079" w:rsidRDefault="00116079" w:rsidP="00116079">
      <w:pPr>
        <w:rPr>
          <w:b/>
          <w:sz w:val="22"/>
          <w:szCs w:val="22"/>
        </w:rPr>
      </w:pPr>
    </w:p>
    <w:p w14:paraId="212A885E" w14:textId="77777777" w:rsidR="00253953" w:rsidRPr="00787729" w:rsidRDefault="00253953"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Huawei, HiSilicon,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69"/>
        <w:gridCol w:w="1023"/>
        <w:gridCol w:w="6936"/>
      </w:tblGrid>
      <w:tr w:rsidR="00F52254" w14:paraId="59F41A20" w14:textId="77777777" w:rsidTr="2D45E726">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7B0F3B" w14:paraId="12331D69" w14:textId="77777777" w:rsidTr="2D45E726">
        <w:tc>
          <w:tcPr>
            <w:tcW w:w="1669" w:type="dxa"/>
          </w:tcPr>
          <w:p w14:paraId="5A362F40" w14:textId="4AB0432B" w:rsidR="007B0F3B" w:rsidRDefault="007A61CE" w:rsidP="00610415">
            <w:pPr>
              <w:spacing w:afterLines="50" w:after="120"/>
              <w:jc w:val="both"/>
              <w:rPr>
                <w:rFonts w:eastAsia="ＭＳ 明朝"/>
                <w:sz w:val="22"/>
                <w:lang w:val="en-US"/>
              </w:rPr>
            </w:pPr>
            <w:r>
              <w:rPr>
                <w:rFonts w:eastAsia="ＭＳ 明朝"/>
                <w:sz w:val="22"/>
                <w:lang w:val="en-US"/>
              </w:rPr>
              <w:t>Qualcomm</w:t>
            </w:r>
          </w:p>
        </w:tc>
        <w:tc>
          <w:tcPr>
            <w:tcW w:w="1023" w:type="dxa"/>
          </w:tcPr>
          <w:p w14:paraId="6BBF9FF6" w14:textId="77777777" w:rsidR="007B0F3B" w:rsidRDefault="007B0F3B" w:rsidP="00610415">
            <w:pPr>
              <w:spacing w:afterLines="50" w:after="120"/>
              <w:jc w:val="both"/>
              <w:rPr>
                <w:rFonts w:eastAsia="ＭＳ 明朝"/>
                <w:sz w:val="22"/>
                <w:lang w:val="en-US"/>
              </w:rPr>
            </w:pPr>
          </w:p>
        </w:tc>
        <w:tc>
          <w:tcPr>
            <w:tcW w:w="6936" w:type="dxa"/>
          </w:tcPr>
          <w:p w14:paraId="31CEAF39" w14:textId="709354CA" w:rsidR="007B0F3B" w:rsidRDefault="00117DC2" w:rsidP="00646A00">
            <w:pPr>
              <w:spacing w:afterLines="50" w:after="120"/>
              <w:jc w:val="both"/>
              <w:rPr>
                <w:sz w:val="22"/>
                <w:lang w:val="en-US"/>
              </w:rPr>
            </w:pPr>
            <w:r>
              <w:rPr>
                <w:sz w:val="22"/>
                <w:lang w:val="en-US"/>
              </w:rPr>
              <w:t>Some discussion</w:t>
            </w:r>
            <w:r w:rsidR="00A54D75">
              <w:rPr>
                <w:sz w:val="22"/>
                <w:lang w:val="en-US"/>
              </w:rPr>
              <w:t>s</w:t>
            </w:r>
            <w:r>
              <w:rPr>
                <w:sz w:val="22"/>
                <w:lang w:val="en-US"/>
              </w:rPr>
              <w:t>/clarification</w:t>
            </w:r>
            <w:r w:rsidR="00A54D75">
              <w:rPr>
                <w:sz w:val="22"/>
                <w:lang w:val="en-US"/>
              </w:rPr>
              <w:t>s</w:t>
            </w:r>
            <w:r>
              <w:rPr>
                <w:sz w:val="22"/>
                <w:lang w:val="en-US"/>
              </w:rPr>
              <w:t xml:space="preserve"> </w:t>
            </w:r>
            <w:r w:rsidR="00A54D75">
              <w:rPr>
                <w:sz w:val="22"/>
                <w:lang w:val="en-US"/>
              </w:rPr>
              <w:t>are</w:t>
            </w:r>
            <w:r w:rsidR="00FA2B49">
              <w:rPr>
                <w:sz w:val="22"/>
                <w:lang w:val="en-US"/>
              </w:rPr>
              <w:t xml:space="preserve"> needed to clarify the open issues identified in last RAN1 meeting. </w:t>
            </w:r>
          </w:p>
          <w:p w14:paraId="30C138B8" w14:textId="77777777" w:rsidR="00FA2B49" w:rsidRPr="007C52C3" w:rsidRDefault="00215F33" w:rsidP="00FA2B49">
            <w:pPr>
              <w:pStyle w:val="aff6"/>
              <w:numPr>
                <w:ilvl w:val="0"/>
                <w:numId w:val="73"/>
              </w:numPr>
              <w:spacing w:afterLines="50" w:after="120"/>
              <w:ind w:leftChars="0"/>
              <w:jc w:val="both"/>
              <w:rPr>
                <w:bCs/>
                <w:sz w:val="22"/>
                <w:lang w:val="en-US"/>
              </w:rPr>
            </w:pPr>
            <w:r w:rsidRPr="00215F33">
              <w:rPr>
                <w:bCs/>
                <w:sz w:val="22"/>
                <w:szCs w:val="22"/>
              </w:rPr>
              <w:t xml:space="preserve">“This feature is subject to UE capability.” </w:t>
            </w:r>
            <w:r w:rsidR="007C52C3">
              <w:rPr>
                <w:bCs/>
                <w:sz w:val="22"/>
                <w:szCs w:val="22"/>
              </w:rPr>
              <w:t>–</w:t>
            </w:r>
            <w:r>
              <w:rPr>
                <w:bCs/>
                <w:sz w:val="22"/>
                <w:szCs w:val="22"/>
              </w:rPr>
              <w:t xml:space="preserve"> </w:t>
            </w:r>
            <w:r w:rsidR="007C52C3">
              <w:rPr>
                <w:bCs/>
                <w:sz w:val="22"/>
                <w:szCs w:val="22"/>
              </w:rPr>
              <w:t>Whether we need separate UE capabilities for different HARQ-ACK codebook types?</w:t>
            </w:r>
          </w:p>
          <w:p w14:paraId="34815FEC" w14:textId="2733F5F0" w:rsidR="007C52C3" w:rsidRPr="007C42DE" w:rsidRDefault="007C42DE" w:rsidP="3AD51024">
            <w:pPr>
              <w:pStyle w:val="aff6"/>
              <w:numPr>
                <w:ilvl w:val="0"/>
                <w:numId w:val="73"/>
              </w:numPr>
              <w:spacing w:afterLines="50" w:after="120"/>
              <w:ind w:leftChars="0"/>
              <w:jc w:val="both"/>
              <w:rPr>
                <w:sz w:val="22"/>
                <w:szCs w:val="22"/>
                <w:lang w:val="en-US"/>
              </w:rPr>
            </w:pPr>
            <w:r w:rsidRPr="3AD51024">
              <w:rPr>
                <w:sz w:val="22"/>
                <w:szCs w:val="22"/>
              </w:rPr>
              <w:t xml:space="preserve">Before agreeing on the TEI, </w:t>
            </w:r>
            <w:r w:rsidR="00CB09BF" w:rsidRPr="3AD51024">
              <w:rPr>
                <w:sz w:val="22"/>
                <w:szCs w:val="22"/>
              </w:rPr>
              <w:t>we need align</w:t>
            </w:r>
            <w:r w:rsidR="00BF0C85" w:rsidRPr="3AD51024">
              <w:rPr>
                <w:sz w:val="22"/>
                <w:szCs w:val="22"/>
              </w:rPr>
              <w:t xml:space="preserve"> </w:t>
            </w:r>
            <w:r w:rsidR="00C84D30" w:rsidRPr="3AD51024">
              <w:rPr>
                <w:sz w:val="22"/>
                <w:szCs w:val="22"/>
              </w:rPr>
              <w:t>compa</w:t>
            </w:r>
            <w:r w:rsidR="041EF563" w:rsidRPr="3AD51024">
              <w:rPr>
                <w:sz w:val="22"/>
                <w:szCs w:val="22"/>
              </w:rPr>
              <w:t>nies’</w:t>
            </w:r>
            <w:r w:rsidR="00C84D30" w:rsidRPr="3AD51024">
              <w:rPr>
                <w:sz w:val="22"/>
                <w:szCs w:val="22"/>
              </w:rPr>
              <w:t xml:space="preserve"> understanding</w:t>
            </w:r>
            <w:r w:rsidRPr="3AD51024">
              <w:rPr>
                <w:sz w:val="22"/>
                <w:szCs w:val="22"/>
              </w:rPr>
              <w:t xml:space="preserve"> </w:t>
            </w:r>
            <w:r w:rsidR="00BF0C85" w:rsidRPr="3AD51024">
              <w:rPr>
                <w:sz w:val="22"/>
                <w:szCs w:val="22"/>
              </w:rPr>
              <w:t xml:space="preserve">on </w:t>
            </w:r>
            <w:r w:rsidR="00161647" w:rsidRPr="3AD51024">
              <w:rPr>
                <w:sz w:val="22"/>
                <w:szCs w:val="22"/>
              </w:rPr>
              <w:t>how codebooks are determined in the legacy spec for PUSCH with repetitions</w:t>
            </w:r>
            <w:r w:rsidRPr="3AD51024">
              <w:rPr>
                <w:sz w:val="22"/>
                <w:szCs w:val="22"/>
              </w:rPr>
              <w:t xml:space="preserve">. </w:t>
            </w:r>
            <w:r w:rsidR="007A0B63" w:rsidRPr="3AD51024">
              <w:rPr>
                <w:sz w:val="22"/>
                <w:szCs w:val="22"/>
              </w:rPr>
              <w:t>It seems that there were still different understanding</w:t>
            </w:r>
            <w:r w:rsidR="008057BA" w:rsidRPr="3AD51024">
              <w:rPr>
                <w:sz w:val="22"/>
                <w:szCs w:val="22"/>
              </w:rPr>
              <w:t>s</w:t>
            </w:r>
            <w:r w:rsidR="007A0B63" w:rsidRPr="3AD51024">
              <w:rPr>
                <w:sz w:val="22"/>
                <w:szCs w:val="22"/>
              </w:rPr>
              <w:t xml:space="preserve"> on this </w:t>
            </w:r>
            <w:r w:rsidR="008057BA" w:rsidRPr="3AD51024">
              <w:rPr>
                <w:sz w:val="22"/>
                <w:szCs w:val="22"/>
              </w:rPr>
              <w:t xml:space="preserve">issue, based on companies’ input at the end of last meeting. </w:t>
            </w:r>
          </w:p>
          <w:p w14:paraId="6BD871F5" w14:textId="797F1D7F" w:rsidR="007C42DE" w:rsidRPr="00E47648" w:rsidRDefault="00A70422" w:rsidP="3AD51024">
            <w:pPr>
              <w:pStyle w:val="aff6"/>
              <w:numPr>
                <w:ilvl w:val="0"/>
                <w:numId w:val="73"/>
              </w:numPr>
              <w:spacing w:afterLines="50" w:after="120"/>
              <w:ind w:leftChars="0"/>
              <w:jc w:val="both"/>
              <w:rPr>
                <w:sz w:val="22"/>
                <w:szCs w:val="22"/>
                <w:lang w:val="en-US"/>
              </w:rPr>
            </w:pPr>
            <w:r w:rsidRPr="3AD51024">
              <w:rPr>
                <w:sz w:val="22"/>
                <w:szCs w:val="22"/>
              </w:rPr>
              <w:t xml:space="preserve">For Type 2 CB, </w:t>
            </w:r>
            <w:r w:rsidR="7BED7616" w:rsidRPr="3AD51024">
              <w:rPr>
                <w:sz w:val="22"/>
                <w:szCs w:val="22"/>
              </w:rPr>
              <w:t>we need to clarify that UL-DAI is intended to be used for codebook size determination.</w:t>
            </w:r>
            <w:r w:rsidR="00E47648" w:rsidRPr="3AD51024">
              <w:rPr>
                <w:sz w:val="22"/>
                <w:szCs w:val="22"/>
              </w:rPr>
              <w:t xml:space="preserve"> </w:t>
            </w:r>
          </w:p>
          <w:p w14:paraId="27DF4502" w14:textId="50A6444F" w:rsidR="00E47648" w:rsidRPr="00215F33" w:rsidRDefault="00696D14" w:rsidP="3AD51024">
            <w:pPr>
              <w:pStyle w:val="aff6"/>
              <w:numPr>
                <w:ilvl w:val="0"/>
                <w:numId w:val="73"/>
              </w:numPr>
              <w:spacing w:afterLines="50" w:after="120"/>
              <w:ind w:leftChars="0"/>
              <w:jc w:val="both"/>
              <w:rPr>
                <w:sz w:val="22"/>
                <w:szCs w:val="22"/>
                <w:lang w:val="en-US"/>
              </w:rPr>
            </w:pPr>
            <w:r w:rsidRPr="2D45E726">
              <w:rPr>
                <w:sz w:val="22"/>
                <w:szCs w:val="22"/>
              </w:rPr>
              <w:t xml:space="preserve">The proposal also needs to clearly state </w:t>
            </w:r>
            <w:r w:rsidR="005B3E58" w:rsidRPr="2D45E726">
              <w:rPr>
                <w:sz w:val="22"/>
                <w:szCs w:val="22"/>
              </w:rPr>
              <w:t xml:space="preserve">what is </w:t>
            </w:r>
            <w:r w:rsidRPr="2D45E726">
              <w:rPr>
                <w:sz w:val="22"/>
                <w:szCs w:val="22"/>
              </w:rPr>
              <w:t xml:space="preserve">the timeline to be followed. </w:t>
            </w:r>
            <w:r w:rsidR="001F009A" w:rsidRPr="2D45E726">
              <w:rPr>
                <w:sz w:val="22"/>
                <w:szCs w:val="22"/>
              </w:rPr>
              <w:t>L</w:t>
            </w:r>
            <w:r w:rsidRPr="2D45E726">
              <w:rPr>
                <w:sz w:val="22"/>
                <w:szCs w:val="22"/>
              </w:rPr>
              <w:t>egacy timeline freezes codebook at the t</w:t>
            </w:r>
            <w:r w:rsidR="6C0FA512" w:rsidRPr="2D45E726">
              <w:rPr>
                <w:sz w:val="22"/>
                <w:szCs w:val="22"/>
              </w:rPr>
              <w:t xml:space="preserve">ime </w:t>
            </w:r>
            <w:r w:rsidRPr="2D45E726">
              <w:rPr>
                <w:sz w:val="22"/>
                <w:szCs w:val="22"/>
              </w:rPr>
              <w:t>UL grant is given.</w:t>
            </w:r>
            <w:r w:rsidR="007F320D" w:rsidRPr="2D45E726">
              <w:rPr>
                <w:sz w:val="22"/>
                <w:szCs w:val="22"/>
              </w:rPr>
              <w:t xml:space="preserve"> We now need to reevaluate just prior to every repetition. We think the timelines currently followed for CG-PUSCH should be the right approach.</w:t>
            </w:r>
          </w:p>
          <w:p w14:paraId="775800B1" w14:textId="2F1D241F" w:rsidR="00E47648" w:rsidRPr="00215F33" w:rsidRDefault="33285EF2" w:rsidP="2D45E726">
            <w:pPr>
              <w:pStyle w:val="aff6"/>
              <w:numPr>
                <w:ilvl w:val="0"/>
                <w:numId w:val="73"/>
              </w:numPr>
              <w:spacing w:afterLines="50" w:after="120"/>
              <w:ind w:leftChars="0"/>
              <w:jc w:val="both"/>
              <w:rPr>
                <w:rFonts w:ascii="Calibri" w:eastAsia="Calibri" w:hAnsi="Calibri" w:cs="Calibri"/>
                <w:sz w:val="22"/>
                <w:szCs w:val="22"/>
                <w:lang w:val="en-US"/>
              </w:rPr>
            </w:pPr>
            <w:r w:rsidRPr="2D45E726">
              <w:rPr>
                <w:sz w:val="22"/>
                <w:szCs w:val="22"/>
                <w:lang w:val="en-US"/>
              </w:rPr>
              <w:t>Prefer to retain the following clause from the last version circulated in the previous meeting: “</w:t>
            </w:r>
            <w:r w:rsidRPr="2D45E726">
              <w:rPr>
                <w:rFonts w:ascii="Calibri" w:eastAsia="Calibri" w:hAnsi="Calibri" w:cs="Calibri"/>
                <w:sz w:val="22"/>
                <w:szCs w:val="22"/>
                <w:lang w:val="en-US"/>
              </w:rPr>
              <w:t>RRC parameter(s) to configure the function of scheduling PDSCH after a UL DCI format and multiplexing associated HARQ on a PUSCH repetition other than the first repetition scheduled by the DCI format can be introduced in Rel-18.”</w:t>
            </w:r>
          </w:p>
          <w:p w14:paraId="316887EB" w14:textId="084ABDC8" w:rsidR="00E47648" w:rsidRPr="00215F33" w:rsidRDefault="00E47648" w:rsidP="2D45E726">
            <w:pPr>
              <w:spacing w:afterLines="50" w:after="120"/>
              <w:jc w:val="both"/>
              <w:rPr>
                <w:szCs w:val="24"/>
                <w:lang w:val="en-US"/>
              </w:rPr>
            </w:pPr>
          </w:p>
        </w:tc>
      </w:tr>
      <w:tr w:rsidR="007B0F3B" w14:paraId="4E89B3D0" w14:textId="77777777" w:rsidTr="2D45E726">
        <w:tc>
          <w:tcPr>
            <w:tcW w:w="1669" w:type="dxa"/>
          </w:tcPr>
          <w:p w14:paraId="2172CE5B" w14:textId="3721DCFF" w:rsidR="007B0F3B" w:rsidRDefault="00893578" w:rsidP="00610415">
            <w:pPr>
              <w:spacing w:afterLines="50" w:after="120"/>
              <w:jc w:val="both"/>
              <w:rPr>
                <w:rFonts w:eastAsia="ＭＳ 明朝"/>
                <w:sz w:val="22"/>
                <w:lang w:val="en-US"/>
              </w:rPr>
            </w:pPr>
            <w:r>
              <w:rPr>
                <w:rFonts w:eastAsia="ＭＳ 明朝" w:hint="eastAsia"/>
                <w:sz w:val="22"/>
                <w:lang w:val="en-US"/>
              </w:rPr>
              <w:t>DCM</w:t>
            </w:r>
          </w:p>
        </w:tc>
        <w:tc>
          <w:tcPr>
            <w:tcW w:w="1023" w:type="dxa"/>
          </w:tcPr>
          <w:p w14:paraId="4C634A6E" w14:textId="2927ED31" w:rsidR="007B0F3B" w:rsidRDefault="00893578" w:rsidP="00610415">
            <w:pPr>
              <w:spacing w:afterLines="50" w:after="120"/>
              <w:jc w:val="both"/>
              <w:rPr>
                <w:rFonts w:eastAsia="ＭＳ 明朝"/>
                <w:sz w:val="22"/>
                <w:lang w:val="en-US"/>
              </w:rPr>
            </w:pPr>
            <w:r>
              <w:rPr>
                <w:rFonts w:eastAsia="ＭＳ 明朝" w:hint="eastAsia"/>
                <w:sz w:val="22"/>
                <w:lang w:val="en-US"/>
              </w:rPr>
              <w:t>Y</w:t>
            </w:r>
          </w:p>
        </w:tc>
        <w:tc>
          <w:tcPr>
            <w:tcW w:w="6936" w:type="dxa"/>
          </w:tcPr>
          <w:p w14:paraId="182B41D8" w14:textId="77777777" w:rsidR="007B0F3B" w:rsidRPr="00646A00" w:rsidRDefault="007B0F3B" w:rsidP="00646A00">
            <w:pPr>
              <w:spacing w:afterLines="50" w:after="120"/>
              <w:jc w:val="both"/>
              <w:rPr>
                <w:sz w:val="22"/>
                <w:lang w:val="en-US"/>
              </w:rPr>
            </w:pPr>
          </w:p>
        </w:tc>
      </w:tr>
      <w:tr w:rsidR="007B0F3B" w14:paraId="08570E94" w14:textId="77777777" w:rsidTr="2D45E726">
        <w:tc>
          <w:tcPr>
            <w:tcW w:w="1669" w:type="dxa"/>
          </w:tcPr>
          <w:p w14:paraId="0EA289BD" w14:textId="77777777" w:rsidR="007B0F3B" w:rsidRDefault="007B0F3B" w:rsidP="00610415">
            <w:pPr>
              <w:spacing w:afterLines="50" w:after="120"/>
              <w:jc w:val="both"/>
              <w:rPr>
                <w:rFonts w:eastAsia="ＭＳ 明朝"/>
                <w:sz w:val="22"/>
                <w:lang w:val="en-US"/>
              </w:rPr>
            </w:pPr>
          </w:p>
        </w:tc>
        <w:tc>
          <w:tcPr>
            <w:tcW w:w="1023" w:type="dxa"/>
          </w:tcPr>
          <w:p w14:paraId="0C8ACAFD" w14:textId="77777777" w:rsidR="007B0F3B" w:rsidRDefault="007B0F3B" w:rsidP="00610415">
            <w:pPr>
              <w:spacing w:afterLines="50" w:after="120"/>
              <w:jc w:val="both"/>
              <w:rPr>
                <w:rFonts w:eastAsia="ＭＳ 明朝"/>
                <w:sz w:val="22"/>
                <w:lang w:val="en-US"/>
              </w:rPr>
            </w:pPr>
          </w:p>
        </w:tc>
        <w:tc>
          <w:tcPr>
            <w:tcW w:w="6936" w:type="dxa"/>
          </w:tcPr>
          <w:p w14:paraId="439A0FA5" w14:textId="77777777" w:rsidR="007B0F3B" w:rsidRPr="00646A00" w:rsidRDefault="007B0F3B" w:rsidP="00646A00">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0140C36C" w14:textId="44486FF1"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hint="eastAsia"/>
          <w:sz w:val="28"/>
          <w:szCs w:val="32"/>
          <w:lang w:val="en-US"/>
        </w:rPr>
        <w:t>P</w:t>
      </w:r>
      <w:r w:rsidRPr="008F13B3">
        <w:rPr>
          <w:rFonts w:ascii="Arial" w:eastAsia="ＭＳ 明朝" w:hAnsi="Arial"/>
          <w:sz w:val="28"/>
          <w:szCs w:val="32"/>
          <w:lang w:val="en-US"/>
        </w:rPr>
        <w:t>athloss RS for Type 1 CG-PUSCH</w:t>
      </w:r>
    </w:p>
    <w:p w14:paraId="2C95C853" w14:textId="77777777" w:rsidR="00B30E37" w:rsidRDefault="00B30E37" w:rsidP="00B30E3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09C26EB3" w:rsidR="00B30E37" w:rsidRPr="0016792D" w:rsidRDefault="00B30E37"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6A2B70">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574B5A28" w14:textId="27C15321" w:rsidR="001F7B09" w:rsidRPr="001D4E62" w:rsidRDefault="001F7B09" w:rsidP="00CE44EA">
            <w:pPr>
              <w:spacing w:afterLines="50" w:after="120"/>
              <w:jc w:val="both"/>
              <w:rPr>
                <w:b/>
                <w:bCs/>
              </w:rPr>
            </w:pPr>
            <w:r w:rsidRPr="001D4E62">
              <w:t>In RAN1#99, the following agreements were archived on the update of pathloss reference for PUSCH via MAC-CE.</w:t>
            </w:r>
          </w:p>
          <w:p w14:paraId="00CE99BC" w14:textId="77777777" w:rsidR="001F7B09" w:rsidRPr="00B16E09" w:rsidRDefault="001F7B09" w:rsidP="00CE44EA">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10EC75AD" w14:textId="77777777" w:rsidR="001F7B09" w:rsidRPr="00B16E09" w:rsidRDefault="001F7B09" w:rsidP="00CE44EA">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5A6B200D" w14:textId="77777777" w:rsidR="001F7B09" w:rsidRPr="00B16E09" w:rsidRDefault="001F7B09" w:rsidP="00CE44EA">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5AB96C86" w14:textId="77777777" w:rsidR="001F7B09" w:rsidRPr="00B16E09" w:rsidRDefault="001F7B09" w:rsidP="00CE44EA">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16853217" w14:textId="77777777" w:rsidR="001F7B09" w:rsidRPr="001D4E62" w:rsidRDefault="001F7B09" w:rsidP="00CE44EA">
            <w:pPr>
              <w:pStyle w:val="LGTdoc"/>
              <w:spacing w:after="120" w:line="240" w:lineRule="auto"/>
              <w:rPr>
                <w:b/>
                <w:i/>
                <w:iCs/>
                <w:sz w:val="20"/>
                <w:szCs w:val="20"/>
                <w:highlight w:val="green"/>
              </w:rPr>
            </w:pPr>
            <w:r w:rsidRPr="001D4E62">
              <w:rPr>
                <w:b/>
                <w:i/>
                <w:iCs/>
                <w:sz w:val="20"/>
                <w:szCs w:val="20"/>
                <w:highlight w:val="green"/>
              </w:rPr>
              <w:lastRenderedPageBreak/>
              <w:t>Agreement (RRC impact)</w:t>
            </w:r>
          </w:p>
          <w:p w14:paraId="0EDF54EE" w14:textId="77777777" w:rsidR="001F7B09" w:rsidRPr="001D4E62" w:rsidRDefault="001F7B09" w:rsidP="00CE44EA">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28C9E742" w14:textId="77777777" w:rsidR="001F7B09" w:rsidRPr="001D4E62" w:rsidRDefault="001F7B09" w:rsidP="00CE44EA">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64B99CAD" w14:textId="77777777" w:rsidR="001F7B09" w:rsidRPr="001D4E62" w:rsidRDefault="001F7B09" w:rsidP="00CE44EA">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3FBC808C" w14:textId="77777777" w:rsidR="001F7B09" w:rsidRPr="001D4E62" w:rsidRDefault="001F7B09" w:rsidP="00CE44EA">
            <w:pPr>
              <w:spacing w:afterLines="50" w:after="120"/>
              <w:jc w:val="both"/>
              <w:rPr>
                <w:b/>
                <w:i/>
                <w:iCs/>
                <w:sz w:val="20"/>
                <w:highlight w:val="green"/>
                <w:lang w:eastAsia="x-none"/>
              </w:rPr>
            </w:pPr>
            <w:r w:rsidRPr="001D4E62">
              <w:rPr>
                <w:b/>
                <w:i/>
                <w:iCs/>
                <w:sz w:val="20"/>
                <w:highlight w:val="green"/>
                <w:lang w:eastAsia="x-none"/>
              </w:rPr>
              <w:t>Agreement</w:t>
            </w:r>
          </w:p>
          <w:p w14:paraId="3D9C63AF" w14:textId="77777777" w:rsidR="001F7B09" w:rsidRPr="001D4E62" w:rsidRDefault="001F7B09" w:rsidP="00CE44EA">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33A90ED6" w14:textId="77777777" w:rsidR="001F7B09" w:rsidRPr="0029686F" w:rsidRDefault="001F7B09" w:rsidP="00CE44EA">
            <w:pPr>
              <w:spacing w:afterLines="50" w:after="120"/>
              <w:jc w:val="both"/>
              <w:rPr>
                <w:lang w:eastAsia="zh-CN"/>
              </w:rPr>
            </w:pPr>
            <w:r>
              <w:t xml:space="preserve">While in this contribution, we give our views on the update of pathloss reference signal for Type 1 CG-PUSCH in Rel-16. </w:t>
            </w:r>
          </w:p>
          <w:p w14:paraId="7FE84B3E" w14:textId="624EF781" w:rsidR="00B30E37" w:rsidRDefault="004C3DB0" w:rsidP="00CE44EA">
            <w:pPr>
              <w:jc w:val="both"/>
              <w:rPr>
                <w:sz w:val="22"/>
                <w:szCs w:val="18"/>
              </w:rPr>
            </w:pPr>
            <w:r>
              <w:rPr>
                <w:lang w:eastAsia="zh-CN"/>
              </w:rPr>
              <w:t xml:space="preserve">According to the agreement listed above, we can see that the pathloss reference signal for Type 2 CG-PUSCH and dynamic-grant PUSCH can be updated by the SRI field in DCI. However, for Type 1 CG-PUSCH, the spatial relation based on </w:t>
            </w:r>
            <w:r w:rsidRPr="009F4D3E">
              <w:rPr>
                <w:i/>
                <w:iCs/>
              </w:rPr>
              <w:t>srs-ResourceIndicator</w:t>
            </w:r>
            <w:r>
              <w:t xml:space="preserve"> configured in </w:t>
            </w:r>
            <w:r w:rsidRPr="009F4D3E">
              <w:rPr>
                <w:i/>
                <w:iCs/>
              </w:rPr>
              <w:t>rrc-ConfiguredUplinkGrant</w:t>
            </w:r>
            <w:r>
              <w:t xml:space="preserve"> can be updated by MAC CE, but the corresponding pathloss reference signal cannot be updated, because of</w:t>
            </w:r>
          </w:p>
          <w:tbl>
            <w:tblPr>
              <w:tblStyle w:val="aff4"/>
              <w:tblW w:w="0" w:type="auto"/>
              <w:tblLook w:val="04A0" w:firstRow="1" w:lastRow="0" w:firstColumn="1" w:lastColumn="0" w:noHBand="0" w:noVBand="1"/>
            </w:tblPr>
            <w:tblGrid>
              <w:gridCol w:w="8840"/>
            </w:tblGrid>
            <w:tr w:rsidR="009E03C0" w14:paraId="1A85527D" w14:textId="77777777" w:rsidTr="009E03C0">
              <w:tc>
                <w:tcPr>
                  <w:tcW w:w="8840" w:type="dxa"/>
                </w:tcPr>
                <w:p w14:paraId="20769AA3" w14:textId="77777777" w:rsidR="000805B7" w:rsidRDefault="000805B7" w:rsidP="00CE44EA">
                  <w:pPr>
                    <w:jc w:val="both"/>
                  </w:pPr>
                  <w:r>
                    <w:t xml:space="preserve">7.1.1 </w:t>
                  </w:r>
                  <w:r w:rsidRPr="00B916EC">
                    <w:t>UE behaviour</w:t>
                  </w:r>
                </w:p>
                <w:p w14:paraId="01171D1C" w14:textId="77777777" w:rsidR="000805B7" w:rsidRDefault="000805B7" w:rsidP="00CE44EA">
                  <w:pPr>
                    <w:jc w:val="both"/>
                    <w:rPr>
                      <w:lang w:eastAsia="zh-CN"/>
                    </w:rPr>
                  </w:pPr>
                  <w:r>
                    <w:rPr>
                      <w:lang w:eastAsia="zh-CN"/>
                    </w:rPr>
                    <w:t>……</w:t>
                  </w:r>
                </w:p>
                <w:p w14:paraId="6EC46FFE" w14:textId="77777777" w:rsidR="000805B7" w:rsidRDefault="000805B7" w:rsidP="00CE44EA">
                  <w:pPr>
                    <w:spacing w:line="276" w:lineRule="auto"/>
                    <w:ind w:left="720" w:hanging="153"/>
                    <w:jc w:val="both"/>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010965A7" w14:textId="77777777" w:rsidR="000805B7" w:rsidRPr="00F062F1" w:rsidRDefault="000805B7" w:rsidP="00CE44EA">
                  <w:pPr>
                    <w:pStyle w:val="aff6"/>
                    <w:numPr>
                      <w:ilvl w:val="0"/>
                      <w:numId w:val="51"/>
                    </w:numPr>
                    <w:tabs>
                      <w:tab w:val="num" w:pos="360"/>
                    </w:tabs>
                    <w:autoSpaceDE/>
                    <w:autoSpaceDN/>
                    <w:adjustRightInd/>
                    <w:spacing w:after="200" w:line="276" w:lineRule="auto"/>
                    <w:ind w:leftChars="0" w:left="1843" w:hanging="425"/>
                    <w:contextualSpacing/>
                    <w:jc w:val="both"/>
                    <w:rPr>
                      <w:rFonts w:eastAsia="Malgun Gothic"/>
                      <w:lang w:eastAsia="en-GB"/>
                    </w:rPr>
                  </w:pPr>
                  <w:r w:rsidRPr="00DB2BE7">
                    <w:rPr>
                      <w:rFonts w:eastAsia="Malgun Gothic"/>
                      <w:lang w:eastAsia="en-GB"/>
                    </w:rPr>
                    <w:t xml:space="preserve">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614FCE7B">
                      <v:shape id="_x0000_i1030" type="#_x0000_t75" alt="" style="width:14.25pt;height:15.7pt;mso-width-percent:0;mso-height-percent:0;mso-width-percent:0;mso-height-percent:0" o:ole="">
                        <v:imagedata r:id="rId31" o:title=""/>
                      </v:shape>
                      <o:OLEObject Type="Embed" ProgID="Equation.3" ShapeID="_x0000_i1030" DrawAspect="Content" ObjectID="_1746253944" r:id="rId32"/>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4DB128CA">
                      <v:shape id="_x0000_i1031" type="#_x0000_t75" alt="" style="width:9.25pt;height:12.1pt;mso-width-percent:0;mso-height-percent:0;mso-width-percent:0;mso-height-percent:0" o:ole="">
                        <v:imagedata r:id="rId33" o:title=""/>
                      </v:shape>
                      <o:OLEObject Type="Embed" ProgID="Equation.3" ShapeID="_x0000_i1031" DrawAspect="Content" ObjectID="_1746253945" r:id="rId34"/>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11AC4FFD" w14:textId="0F65C690" w:rsidR="009E03C0" w:rsidRPr="000805B7" w:rsidRDefault="000805B7" w:rsidP="00CE44EA">
                  <w:pPr>
                    <w:jc w:val="both"/>
                  </w:pPr>
                  <w:r>
                    <w:rPr>
                      <w:lang w:eastAsia="zh-CN"/>
                    </w:rPr>
                    <w:t xml:space="preserve"> ……</w:t>
                  </w:r>
                </w:p>
              </w:tc>
            </w:tr>
          </w:tbl>
          <w:p w14:paraId="2BEE8763" w14:textId="0A46B248" w:rsidR="00324C31" w:rsidRDefault="00324C31" w:rsidP="00562EE4">
            <w:pPr>
              <w:jc w:val="both"/>
              <w:rPr>
                <w:i/>
                <w:iCs/>
              </w:rPr>
            </w:pPr>
            <w:r>
              <w:t xml:space="preserve">which the </w:t>
            </w:r>
            <w:r w:rsidRPr="009F4D3E">
              <w:rPr>
                <w:i/>
                <w:iCs/>
              </w:rPr>
              <w:t>pathloss</w:t>
            </w:r>
            <w:r>
              <w:rPr>
                <w:i/>
                <w:iCs/>
              </w:rPr>
              <w:t>R</w:t>
            </w:r>
            <w:r w:rsidRPr="009F4D3E">
              <w:rPr>
                <w:i/>
                <w:iCs/>
              </w:rPr>
              <w:t>eference</w:t>
            </w:r>
            <w:r>
              <w:rPr>
                <w:i/>
                <w:iCs/>
              </w:rPr>
              <w:t>I</w:t>
            </w:r>
            <w:r w:rsidRPr="009F4D3E">
              <w:rPr>
                <w:i/>
                <w:iCs/>
              </w:rPr>
              <w:t>ndex</w:t>
            </w:r>
            <w:r>
              <w:t xml:space="preserve"> configured in </w:t>
            </w:r>
            <w:r w:rsidRPr="009F4D3E">
              <w:rPr>
                <w:i/>
                <w:iCs/>
              </w:rPr>
              <w:t>rrc-ConfiguredUplinkGrant</w:t>
            </w:r>
            <w:r>
              <w:t xml:space="preserve"> has to be used, as seen in the text in 38.213. In this case the pathloss reference signal will not match with the spatial relation indicated by the </w:t>
            </w:r>
            <w:r w:rsidRPr="009F4D3E">
              <w:rPr>
                <w:i/>
                <w:iCs/>
              </w:rPr>
              <w:t>srs-ResourceIndicator</w:t>
            </w:r>
            <w:r>
              <w:rPr>
                <w:i/>
                <w:iCs/>
              </w:rPr>
              <w:t>.</w:t>
            </w:r>
          </w:p>
          <w:p w14:paraId="78CCA705" w14:textId="77777777" w:rsidR="00324C31" w:rsidRDefault="00324C31" w:rsidP="00562EE4">
            <w:pPr>
              <w:jc w:val="both"/>
              <w:rPr>
                <w:lang w:eastAsia="zh-CN"/>
              </w:rPr>
            </w:pPr>
            <w:r>
              <w:rPr>
                <w:lang w:eastAsia="zh-CN"/>
              </w:rPr>
              <w:t>C</w:t>
            </w:r>
            <w:r>
              <w:rPr>
                <w:rFonts w:hint="eastAsia"/>
                <w:lang w:eastAsia="zh-CN"/>
              </w:rPr>
              <w:t>ompared</w:t>
            </w:r>
            <w:r>
              <w:rPr>
                <w:lang w:eastAsia="zh-CN"/>
              </w:rPr>
              <w:t xml:space="preserve"> to type 2 CG PUSCH, the advantage of Type 1 CG PUSCH is to reduce the latency and improve the reliability by not needing to wait for or decode the DCI, which is important for URLLC service.</w:t>
            </w:r>
          </w:p>
          <w:p w14:paraId="5E3064A6" w14:textId="77777777" w:rsidR="00324C31" w:rsidRDefault="00324C31" w:rsidP="00562EE4">
            <w:pPr>
              <w:jc w:val="both"/>
              <w:rPr>
                <w:lang w:eastAsia="zh-CN"/>
              </w:rPr>
            </w:pPr>
            <w:r>
              <w:rPr>
                <w:lang w:eastAsia="zh-CN"/>
              </w:rPr>
              <w:t xml:space="preserve">In the unified TCI state, it was agreed to follow unified TCI state for both Type 1 and Type 2 CG PUSCH, which means it is beneficial to update the pathloss reference signal and spatial relation of Type 1 CG PUSCH simultaneously. </w:t>
            </w:r>
          </w:p>
          <w:p w14:paraId="01921BA3" w14:textId="77777777" w:rsidR="00324C31" w:rsidRDefault="00324C31" w:rsidP="00562EE4">
            <w:pPr>
              <w:jc w:val="both"/>
              <w:rPr>
                <w:b/>
                <w:bCs/>
                <w:lang w:eastAsia="zh-CN"/>
              </w:rPr>
            </w:pPr>
            <w:r w:rsidRPr="00EE3636">
              <w:rPr>
                <w:b/>
                <w:bCs/>
                <w:lang w:eastAsia="zh-CN"/>
              </w:rPr>
              <w:t>With respect to the comments raised in the last meeting, we would like to provide some clarifications.</w:t>
            </w:r>
          </w:p>
          <w:p w14:paraId="5D3ADBD5" w14:textId="77777777" w:rsidR="00324C31" w:rsidRDefault="00324C31" w:rsidP="00562EE4">
            <w:pPr>
              <w:jc w:val="both"/>
              <w:rPr>
                <w:lang w:eastAsia="zh-CN"/>
              </w:rPr>
            </w:pPr>
            <w:r w:rsidRPr="00EE3636">
              <w:rPr>
                <w:lang w:eastAsia="zh-CN"/>
              </w:rPr>
              <w:t xml:space="preserve">First it is about the </w:t>
            </w:r>
            <w:r>
              <w:rPr>
                <w:lang w:eastAsia="zh-CN"/>
              </w:rPr>
              <w:t>use case for Type 1 CG PUSCH, and why not to use Type 2 CG PUSCH if pathloss reference signal need to be updated by MAC CE?</w:t>
            </w:r>
          </w:p>
          <w:p w14:paraId="36106D3F" w14:textId="77777777" w:rsidR="00324C31" w:rsidRPr="00EE3636"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as for the use case of Type 1 and Type 2 CG PUSCH, there were a lot of discussion during Rel-15 when to introduce both Type 1 and Type 2 CG PUSCH. We think it is unnecessary to repeat it here. And the motivation of this TEI proposal is to enhance the Type 1 CG PUSCH which has been supported already. </w:t>
            </w:r>
          </w:p>
          <w:p w14:paraId="2F3BDA49" w14:textId="77777777" w:rsidR="00324C31" w:rsidRDefault="00324C31" w:rsidP="00562EE4">
            <w:pPr>
              <w:jc w:val="both"/>
              <w:rPr>
                <w:lang w:eastAsia="zh-CN"/>
              </w:rPr>
            </w:pPr>
            <w:r>
              <w:rPr>
                <w:lang w:eastAsia="zh-CN"/>
              </w:rPr>
              <w:t>Second it is about the</w:t>
            </w:r>
            <w:r w:rsidRPr="00BF146D">
              <w:rPr>
                <w:lang w:eastAsia="zh-CN"/>
              </w:rPr>
              <w:t xml:space="preserve"> corresponding UE capability and RRC parameter to enable/disable this new behavior</w:t>
            </w:r>
            <w:r>
              <w:rPr>
                <w:lang w:eastAsia="zh-CN"/>
              </w:rPr>
              <w:t>.</w:t>
            </w:r>
          </w:p>
          <w:p w14:paraId="2631F88A" w14:textId="77777777" w:rsidR="00324C31" w:rsidRDefault="00324C31" w:rsidP="00562EE4">
            <w:pPr>
              <w:jc w:val="both"/>
              <w:rPr>
                <w:lang w:eastAsia="zh-CN"/>
              </w:rPr>
            </w:pPr>
            <w:r>
              <w:rPr>
                <w:b/>
                <w:bCs/>
                <w:lang w:eastAsia="zh-CN"/>
              </w:rPr>
              <w:lastRenderedPageBreak/>
              <w:t>C</w:t>
            </w:r>
            <w:r w:rsidRPr="00EE3636">
              <w:rPr>
                <w:b/>
                <w:bCs/>
                <w:lang w:eastAsia="zh-CN"/>
              </w:rPr>
              <w:t>larification</w:t>
            </w:r>
            <w:r w:rsidRPr="00BF146D">
              <w:rPr>
                <w:b/>
                <w:bCs/>
                <w:lang w:eastAsia="zh-CN"/>
              </w:rPr>
              <w:t>:</w:t>
            </w:r>
            <w:r>
              <w:rPr>
                <w:lang w:eastAsia="zh-CN"/>
              </w:rPr>
              <w:t xml:space="preserve"> in order to support this new UE behavior, we agree that corresponding new UE capability and RRC parameter to enable/disable this new UE behavior may be needed to differentiate from the legacy UE behavior on Type 2 CG PUSCH and dynamic grant PUSCH. And we can add a note into the proposal and the detail can be further discussed in future meetings.</w:t>
            </w:r>
          </w:p>
          <w:p w14:paraId="230DD599" w14:textId="68415940" w:rsidR="004C3DB0" w:rsidRDefault="00324C31" w:rsidP="00562EE4">
            <w:pPr>
              <w:jc w:val="both"/>
              <w:rPr>
                <w:sz w:val="22"/>
                <w:szCs w:val="18"/>
              </w:rPr>
            </w:pPr>
            <w:r>
              <w:rPr>
                <w:lang w:eastAsia="zh-CN"/>
              </w:rPr>
              <w:t>Hence, we propose the following text proposal with a note.</w:t>
            </w:r>
          </w:p>
          <w:tbl>
            <w:tblPr>
              <w:tblStyle w:val="aff4"/>
              <w:tblW w:w="0" w:type="auto"/>
              <w:tblLook w:val="04A0" w:firstRow="1" w:lastRow="0" w:firstColumn="1" w:lastColumn="0" w:noHBand="0" w:noVBand="1"/>
            </w:tblPr>
            <w:tblGrid>
              <w:gridCol w:w="8840"/>
            </w:tblGrid>
            <w:tr w:rsidR="006F4027" w14:paraId="15011FF9" w14:textId="77777777" w:rsidTr="00562EE4">
              <w:tc>
                <w:tcPr>
                  <w:tcW w:w="8840" w:type="dxa"/>
                </w:tcPr>
                <w:p w14:paraId="3DC07CAB" w14:textId="77777777" w:rsidR="008B1F1E" w:rsidRDefault="008B1F1E" w:rsidP="008B1F1E">
                  <w:r>
                    <w:t xml:space="preserve">7.1.1 </w:t>
                  </w:r>
                  <w:r w:rsidRPr="00B916EC">
                    <w:t>UE behaviour</w:t>
                  </w:r>
                </w:p>
                <w:p w14:paraId="1C7B898F" w14:textId="77777777" w:rsidR="008B1F1E" w:rsidRDefault="008B1F1E" w:rsidP="008B1F1E">
                  <w:pPr>
                    <w:rPr>
                      <w:lang w:eastAsia="zh-CN"/>
                    </w:rPr>
                  </w:pPr>
                  <w:r>
                    <w:rPr>
                      <w:lang w:eastAsia="zh-CN"/>
                    </w:rPr>
                    <w:t>……</w:t>
                  </w:r>
                </w:p>
                <w:p w14:paraId="4A58F9D5" w14:textId="77777777" w:rsidR="008B1F1E" w:rsidRDefault="008B1F1E" w:rsidP="008B1F1E">
                  <w:pPr>
                    <w:jc w:val="center"/>
                    <w:rPr>
                      <w:b/>
                      <w:iCs/>
                      <w:color w:val="FF0000"/>
                      <w:sz w:val="28"/>
                    </w:rPr>
                  </w:pPr>
                  <w:r>
                    <w:rPr>
                      <w:b/>
                      <w:iCs/>
                      <w:color w:val="FF0000"/>
                      <w:sz w:val="28"/>
                    </w:rPr>
                    <w:t>&lt;Unchanged parts are omitted&gt;</w:t>
                  </w:r>
                </w:p>
                <w:p w14:paraId="527533C6" w14:textId="77777777" w:rsidR="008B1F1E" w:rsidRDefault="008B1F1E" w:rsidP="008B1F1E">
                  <w:pPr>
                    <w:spacing w:line="276" w:lineRule="auto"/>
                    <w:ind w:left="720" w:hanging="153"/>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75501322" w14:textId="77777777" w:rsidR="008B1F1E" w:rsidRPr="004F2A5E" w:rsidRDefault="008B1F1E" w:rsidP="008B1F1E">
                  <w:pPr>
                    <w:pStyle w:val="aff6"/>
                    <w:numPr>
                      <w:ilvl w:val="0"/>
                      <w:numId w:val="51"/>
                    </w:numPr>
                    <w:autoSpaceDE/>
                    <w:autoSpaceDN/>
                    <w:adjustRightInd/>
                    <w:spacing w:after="200" w:line="276" w:lineRule="auto"/>
                    <w:ind w:leftChars="0"/>
                    <w:contextualSpacing/>
                    <w:jc w:val="both"/>
                    <w:rPr>
                      <w:rFonts w:eastAsia="Malgun Gothic"/>
                      <w:color w:val="FF0000"/>
                      <w:lang w:eastAsia="en-GB"/>
                    </w:rPr>
                  </w:pPr>
                  <w:r w:rsidRPr="004F2A5E">
                    <w:rPr>
                      <w:rFonts w:eastAsia="Times New Roman"/>
                      <w:bCs/>
                      <w:iCs/>
                      <w:color w:val="FF0000"/>
                      <w:lang w:eastAsia="en-GB"/>
                    </w:rPr>
                    <w:t xml:space="preserve">if the UE is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4F2A5E">
                    <w:rPr>
                      <w:rFonts w:eastAsia="Malgun Gothic"/>
                      <w:color w:val="FF0000"/>
                      <w:lang w:eastAsia="en-GB"/>
                    </w:rPr>
                    <w:t xml:space="preserve"> the </w:t>
                  </w:r>
                  <w:r w:rsidRPr="004F2A5E">
                    <w:rPr>
                      <w:rFonts w:eastAsia="Times New Roman"/>
                      <w:color w:val="FF0000"/>
                      <w:lang w:eastAsia="en-GB"/>
                    </w:rPr>
                    <w:t xml:space="preserve">UE determines a RS resource index </w:t>
                  </w:r>
                  <w:r w:rsidRPr="004F2A5E">
                    <w:rPr>
                      <w:rFonts w:eastAsia="Times New Roman"/>
                      <w:noProof/>
                      <w:color w:val="FF0000"/>
                      <w:position w:val="-10"/>
                      <w:lang w:eastAsia="en-GB"/>
                    </w:rPr>
                    <w:object w:dxaOrig="278" w:dyaOrig="308" w14:anchorId="67936F53">
                      <v:shape id="_x0000_i1032" type="#_x0000_t75" alt="" style="width:14.25pt;height:15.7pt;mso-width-percent:0;mso-height-percent:0;mso-width-percent:0;mso-height-percent:0" o:ole="">
                        <v:imagedata r:id="rId31" o:title=""/>
                      </v:shape>
                      <o:OLEObject Type="Embed" ProgID="Equation.3" ShapeID="_x0000_i1032" DrawAspect="Content" ObjectID="_1746253946" r:id="rId35"/>
                    </w:object>
                  </w:r>
                  <w:r w:rsidRPr="004F2A5E">
                    <w:rPr>
                      <w:rFonts w:eastAsia="Times New Roman"/>
                      <w:color w:val="FF0000"/>
                      <w:lang w:eastAsia="en-GB"/>
                    </w:rPr>
                    <w:t xml:space="preserve"> from the value of </w:t>
                  </w:r>
                  <w:r w:rsidRPr="004F2A5E">
                    <w:rPr>
                      <w:rFonts w:eastAsia="ＭＳ 明朝"/>
                      <w:i/>
                      <w:color w:val="FF0000"/>
                      <w:lang w:eastAsia="en-GB"/>
                    </w:rPr>
                    <w:t>PUSCH-PathlossReferenceRS-Id</w:t>
                  </w:r>
                  <w:r w:rsidRPr="004F2A5E">
                    <w:rPr>
                      <w:rFonts w:eastAsia="ＭＳ 明朝"/>
                      <w:color w:val="FF0000"/>
                      <w:lang w:eastAsia="en-GB"/>
                    </w:rPr>
                    <w:t xml:space="preserve"> </w:t>
                  </w:r>
                  <w:r w:rsidRPr="004F2A5E">
                    <w:rPr>
                      <w:rFonts w:eastAsia="Times New Roman"/>
                      <w:color w:val="FF0000"/>
                      <w:lang w:eastAsia="en-GB"/>
                    </w:rPr>
                    <w:t xml:space="preserve">that is mapped to the </w:t>
                  </w:r>
                  <w:r w:rsidRPr="004F2A5E">
                    <w:rPr>
                      <w:rFonts w:eastAsia="Times New Roman"/>
                      <w:i/>
                      <w:color w:val="FF0000"/>
                      <w:lang w:eastAsia="en-GB"/>
                    </w:rPr>
                    <w:t>sri-PUSCH-PowerControlId</w:t>
                  </w:r>
                  <w:r w:rsidRPr="004F2A5E">
                    <w:rPr>
                      <w:rFonts w:eastAsia="Times New Roman"/>
                      <w:color w:val="FF0000"/>
                      <w:lang w:eastAsia="en-GB"/>
                    </w:rPr>
                    <w:t xml:space="preserve"> indicated by the </w:t>
                  </w:r>
                  <w:r w:rsidRPr="004F2A5E">
                    <w:rPr>
                      <w:rFonts w:eastAsia="Times New Roman"/>
                      <w:i/>
                      <w:color w:val="FF0000"/>
                      <w:lang w:eastAsia="en-GB"/>
                    </w:rPr>
                    <w:t>srs-ResourceIndicator</w:t>
                  </w:r>
                  <w:r w:rsidRPr="004F2A5E">
                    <w:rPr>
                      <w:rFonts w:eastAsia="Times New Roman"/>
                      <w:color w:val="FF0000"/>
                      <w:lang w:eastAsia="en-GB"/>
                    </w:rPr>
                    <w:t xml:space="preserve"> value included in </w:t>
                  </w:r>
                  <w:r w:rsidRPr="004F2A5E">
                    <w:rPr>
                      <w:rFonts w:eastAsia="Times New Roman"/>
                      <w:i/>
                      <w:iCs/>
                      <w:color w:val="FF0000"/>
                      <w:lang w:eastAsia="zh-CN"/>
                    </w:rPr>
                    <w:t>rrc-ConfiguredUplinkGrant</w:t>
                  </w:r>
                </w:p>
                <w:p w14:paraId="1BFB0840" w14:textId="77777777" w:rsidR="008B1F1E" w:rsidRPr="00F062F1" w:rsidRDefault="008B1F1E" w:rsidP="008B1F1E">
                  <w:pPr>
                    <w:pStyle w:val="aff6"/>
                    <w:numPr>
                      <w:ilvl w:val="0"/>
                      <w:numId w:val="51"/>
                    </w:numPr>
                    <w:autoSpaceDE/>
                    <w:autoSpaceDN/>
                    <w:adjustRightInd/>
                    <w:spacing w:after="200" w:line="276" w:lineRule="auto"/>
                    <w:ind w:leftChars="0"/>
                    <w:contextualSpacing/>
                    <w:jc w:val="both"/>
                    <w:rPr>
                      <w:rFonts w:eastAsia="Malgun Gothic"/>
                      <w:lang w:eastAsia="en-GB"/>
                    </w:rPr>
                  </w:pPr>
                  <w:r w:rsidRPr="004F2A5E">
                    <w:rPr>
                      <w:rFonts w:eastAsia="Times New Roman"/>
                      <w:bCs/>
                      <w:iCs/>
                      <w:color w:val="FF0000"/>
                      <w:lang w:eastAsia="en-GB"/>
                    </w:rPr>
                    <w:t xml:space="preserve">if the UE is not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253FA9">
                    <w:rPr>
                      <w:rFonts w:eastAsia="Times New Roman"/>
                      <w:bCs/>
                      <w:i/>
                      <w:iCs/>
                      <w:color w:val="ED7D31" w:themeColor="accent2"/>
                      <w:lang w:eastAsia="en-GB"/>
                    </w:rPr>
                    <w:t>,</w:t>
                  </w:r>
                  <w:r w:rsidRPr="00DB2BE7">
                    <w:rPr>
                      <w:rFonts w:eastAsia="Malgun Gothic"/>
                      <w:lang w:eastAsia="en-GB"/>
                    </w:rPr>
                    <w:t xml:space="preserve"> 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1E22A7B5">
                      <v:shape id="_x0000_i1033" type="#_x0000_t75" alt="" style="width:14.25pt;height:15.7pt;mso-width-percent:0;mso-height-percent:0;mso-width-percent:0;mso-height-percent:0" o:ole="">
                        <v:imagedata r:id="rId31" o:title=""/>
                      </v:shape>
                      <o:OLEObject Type="Embed" ProgID="Equation.3" ShapeID="_x0000_i1033" DrawAspect="Content" ObjectID="_1746253947" r:id="rId36"/>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32889B74">
                      <v:shape id="_x0000_i1034" type="#_x0000_t75" alt="" style="width:9.25pt;height:12.1pt;mso-width-percent:0;mso-height-percent:0;mso-width-percent:0;mso-height-percent:0" o:ole="">
                        <v:imagedata r:id="rId33" o:title=""/>
                      </v:shape>
                      <o:OLEObject Type="Embed" ProgID="Equation.3" ShapeID="_x0000_i1034" DrawAspect="Content" ObjectID="_1746253948" r:id="rId37"/>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08782D56" w14:textId="77777777" w:rsidR="008B1F1E" w:rsidRPr="00E91795" w:rsidRDefault="008B1F1E" w:rsidP="008B1F1E">
                  <w:pPr>
                    <w:pStyle w:val="aff6"/>
                    <w:numPr>
                      <w:ilvl w:val="0"/>
                      <w:numId w:val="51"/>
                    </w:numPr>
                    <w:snapToGrid w:val="0"/>
                    <w:spacing w:after="120"/>
                    <w:ind w:leftChars="0"/>
                    <w:jc w:val="both"/>
                  </w:pPr>
                  <w:r>
                    <w:rPr>
                      <w:lang w:eastAsia="zh-CN"/>
                    </w:rPr>
                    <w:t>……</w:t>
                  </w:r>
                </w:p>
                <w:p w14:paraId="42BE2E40" w14:textId="0D63BD31" w:rsidR="006F4027" w:rsidRPr="008B1F1E" w:rsidRDefault="008B1F1E" w:rsidP="008B1F1E">
                  <w:pPr>
                    <w:jc w:val="center"/>
                  </w:pPr>
                  <w:r>
                    <w:rPr>
                      <w:b/>
                      <w:iCs/>
                      <w:color w:val="FF0000"/>
                      <w:sz w:val="28"/>
                    </w:rPr>
                    <w:t>&lt;Unchanged parts are omitted&gt;</w:t>
                  </w:r>
                </w:p>
              </w:tc>
            </w:tr>
          </w:tbl>
          <w:p w14:paraId="7A3B774A" w14:textId="0A4A5D15" w:rsidR="006F4027" w:rsidRPr="00562EE4" w:rsidRDefault="006F4027" w:rsidP="007B6A56">
            <w:pPr>
              <w:rPr>
                <w:rFonts w:eastAsiaTheme="minorEastAsia"/>
                <w:lang w:eastAsia="zh-CN"/>
              </w:rPr>
            </w:pPr>
            <w:r>
              <w:rPr>
                <w:lang w:eastAsia="zh-CN"/>
              </w:rPr>
              <w:t xml:space="preserve">Note: </w:t>
            </w:r>
            <w:r w:rsidRPr="007D5FC4">
              <w:rPr>
                <w:lang w:eastAsia="zh-CN"/>
              </w:rPr>
              <w:t>UE capability and RRC configuration will be discussed in future meetings.</w:t>
            </w:r>
          </w:p>
        </w:tc>
      </w:tr>
    </w:tbl>
    <w:p w14:paraId="2F1943EA" w14:textId="77777777" w:rsidR="00B30E37" w:rsidRDefault="00B30E37" w:rsidP="00B30E37">
      <w:pPr>
        <w:rPr>
          <w:b/>
        </w:rPr>
      </w:pPr>
    </w:p>
    <w:p w14:paraId="5C7813A7" w14:textId="77777777" w:rsidR="00BE642C" w:rsidRDefault="00BE642C" w:rsidP="00BE642C">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bis-e</w:t>
      </w:r>
      <w:r w:rsidRPr="00647A49">
        <w:rPr>
          <w:bCs/>
          <w:sz w:val="22"/>
          <w:szCs w:val="18"/>
        </w:rPr>
        <w:t xml:space="preserve"> meeting is shown below [</w:t>
      </w:r>
      <w:r>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BE642C" w14:paraId="55D65959" w14:textId="77777777" w:rsidTr="00B34F18">
        <w:tc>
          <w:tcPr>
            <w:tcW w:w="9628" w:type="dxa"/>
          </w:tcPr>
          <w:tbl>
            <w:tblPr>
              <w:tblStyle w:val="aff4"/>
              <w:tblW w:w="0" w:type="auto"/>
              <w:tblLook w:val="04A0" w:firstRow="1" w:lastRow="0" w:firstColumn="1" w:lastColumn="0" w:noHBand="0" w:noVBand="1"/>
            </w:tblPr>
            <w:tblGrid>
              <w:gridCol w:w="1658"/>
              <w:gridCol w:w="1023"/>
              <w:gridCol w:w="6721"/>
            </w:tblGrid>
            <w:tr w:rsidR="00BE642C" w14:paraId="50D7E656" w14:textId="77777777" w:rsidTr="00BE642C">
              <w:tc>
                <w:tcPr>
                  <w:tcW w:w="1658" w:type="dxa"/>
                  <w:shd w:val="clear" w:color="auto" w:fill="F2F2F2" w:themeFill="background1" w:themeFillShade="F2"/>
                </w:tcPr>
                <w:p w14:paraId="27230704" w14:textId="77777777" w:rsidR="00BE642C" w:rsidRDefault="00BE642C" w:rsidP="00BE642C">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5D0D995" w14:textId="77777777" w:rsidR="00BE642C" w:rsidRDefault="00BE642C" w:rsidP="00BE642C">
                  <w:pPr>
                    <w:spacing w:afterLines="50" w:after="120"/>
                    <w:jc w:val="both"/>
                    <w:rPr>
                      <w:sz w:val="22"/>
                      <w:lang w:val="en-US"/>
                    </w:rPr>
                  </w:pPr>
                  <w:r>
                    <w:rPr>
                      <w:rFonts w:hint="eastAsia"/>
                      <w:sz w:val="22"/>
                      <w:lang w:val="en-US"/>
                    </w:rPr>
                    <w:t>Supp</w:t>
                  </w:r>
                  <w:r>
                    <w:rPr>
                      <w:sz w:val="22"/>
                      <w:lang w:val="en-US"/>
                    </w:rPr>
                    <w:t>port (Y/N)</w:t>
                  </w:r>
                </w:p>
              </w:tc>
              <w:tc>
                <w:tcPr>
                  <w:tcW w:w="6721" w:type="dxa"/>
                  <w:shd w:val="clear" w:color="auto" w:fill="F2F2F2" w:themeFill="background1" w:themeFillShade="F2"/>
                </w:tcPr>
                <w:p w14:paraId="3837D44A" w14:textId="77777777" w:rsidR="00BE642C" w:rsidRDefault="00BE642C" w:rsidP="00BE642C">
                  <w:pPr>
                    <w:spacing w:afterLines="50" w:after="120"/>
                    <w:jc w:val="both"/>
                    <w:rPr>
                      <w:sz w:val="22"/>
                      <w:lang w:val="en-US"/>
                    </w:rPr>
                  </w:pPr>
                  <w:r>
                    <w:rPr>
                      <w:rFonts w:hint="eastAsia"/>
                      <w:sz w:val="22"/>
                      <w:lang w:val="en-US"/>
                    </w:rPr>
                    <w:t>C</w:t>
                  </w:r>
                  <w:r>
                    <w:rPr>
                      <w:sz w:val="22"/>
                      <w:lang w:val="en-US"/>
                    </w:rPr>
                    <w:t>omment</w:t>
                  </w:r>
                </w:p>
              </w:tc>
            </w:tr>
            <w:tr w:rsidR="00BE642C" w:rsidRPr="001E1D4C" w14:paraId="11BF5531" w14:textId="77777777" w:rsidTr="00BE642C">
              <w:tc>
                <w:tcPr>
                  <w:tcW w:w="1658" w:type="dxa"/>
                </w:tcPr>
                <w:p w14:paraId="5B9C4304" w14:textId="77777777" w:rsidR="00BE642C" w:rsidRPr="00CA4B59" w:rsidRDefault="00BE642C" w:rsidP="00BE642C">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14C3D41C" w14:textId="77777777" w:rsidR="00BE642C" w:rsidRPr="001E1D4C" w:rsidRDefault="00BE642C" w:rsidP="00BE642C">
                  <w:pPr>
                    <w:spacing w:afterLines="50" w:after="120"/>
                    <w:jc w:val="both"/>
                    <w:rPr>
                      <w:rFonts w:eastAsia="ＭＳ 明朝"/>
                      <w:sz w:val="22"/>
                      <w:lang w:val="en-US"/>
                    </w:rPr>
                  </w:pPr>
                  <w:r>
                    <w:rPr>
                      <w:rFonts w:eastAsia="ＭＳ 明朝" w:hint="eastAsia"/>
                      <w:sz w:val="22"/>
                      <w:lang w:val="en-US"/>
                    </w:rPr>
                    <w:t>N</w:t>
                  </w:r>
                </w:p>
              </w:tc>
              <w:tc>
                <w:tcPr>
                  <w:tcW w:w="6721" w:type="dxa"/>
                </w:tcPr>
                <w:p w14:paraId="37ACFFFA" w14:textId="77777777" w:rsidR="00BE642C" w:rsidRPr="001E1D4C" w:rsidRDefault="00BE642C" w:rsidP="00BE642C">
                  <w:pPr>
                    <w:spacing w:afterLines="50" w:after="120"/>
                    <w:jc w:val="both"/>
                    <w:rPr>
                      <w:sz w:val="22"/>
                      <w:lang w:val="en-US"/>
                    </w:rPr>
                  </w:pPr>
                  <w:r w:rsidRPr="001E1D4C">
                    <w:rPr>
                      <w:sz w:val="22"/>
                      <w:lang w:val="en-US"/>
                    </w:rPr>
                    <w:t>In Rel.16, to update PL-RS by MAC CE, overlapped two features were supported.</w:t>
                  </w:r>
                </w:p>
                <w:p w14:paraId="02E4F071" w14:textId="77777777" w:rsidR="00BE642C" w:rsidRPr="001E1D4C" w:rsidRDefault="00BE642C" w:rsidP="00BE642C">
                  <w:pPr>
                    <w:pStyle w:val="aff6"/>
                    <w:numPr>
                      <w:ilvl w:val="0"/>
                      <w:numId w:val="56"/>
                    </w:numPr>
                    <w:spacing w:afterLines="50" w:after="120"/>
                    <w:ind w:leftChars="0"/>
                    <w:jc w:val="both"/>
                    <w:rPr>
                      <w:sz w:val="22"/>
                      <w:lang w:val="en-US"/>
                    </w:rPr>
                  </w:pPr>
                  <w:r w:rsidRPr="001E1D4C">
                    <w:rPr>
                      <w:sz w:val="22"/>
                      <w:lang w:val="en-US"/>
                    </w:rPr>
                    <w:t>UE feature 1) explicit PL-RS update by MAC CE</w:t>
                  </w:r>
                </w:p>
                <w:p w14:paraId="23E8D1A1" w14:textId="77777777" w:rsidR="00BE642C" w:rsidRPr="001E1D4C" w:rsidRDefault="00BE642C" w:rsidP="00BE642C">
                  <w:pPr>
                    <w:pStyle w:val="aff6"/>
                    <w:numPr>
                      <w:ilvl w:val="0"/>
                      <w:numId w:val="56"/>
                    </w:numPr>
                    <w:spacing w:afterLines="50" w:after="120"/>
                    <w:ind w:leftChars="0"/>
                    <w:jc w:val="both"/>
                    <w:rPr>
                      <w:sz w:val="22"/>
                      <w:lang w:val="en-US"/>
                    </w:rPr>
                  </w:pPr>
                  <w:r w:rsidRPr="001E1D4C">
                    <w:rPr>
                      <w:sz w:val="22"/>
                      <w:lang w:val="en-US"/>
                    </w:rPr>
                    <w:t>UE feature 2) default PL-RS/spatial relation</w:t>
                  </w:r>
                </w:p>
                <w:p w14:paraId="35BED845" w14:textId="77777777" w:rsidR="00BE642C" w:rsidRPr="001E1D4C" w:rsidRDefault="00BE642C" w:rsidP="00BE642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757BA42F" w14:textId="77777777" w:rsidR="00BE642C" w:rsidRPr="001E1D4C" w:rsidRDefault="00BE642C" w:rsidP="00BE642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356861A" w14:textId="77777777" w:rsidR="00BE642C" w:rsidRDefault="00BE642C" w:rsidP="00BE642C">
                  <w:pPr>
                    <w:spacing w:afterLines="50" w:after="120"/>
                    <w:jc w:val="both"/>
                    <w:rPr>
                      <w:sz w:val="22"/>
                      <w:lang w:val="en-US"/>
                    </w:rPr>
                  </w:pPr>
                  <w:r w:rsidRPr="001E1D4C">
                    <w:rPr>
                      <w:sz w:val="22"/>
                      <w:lang w:val="en-US"/>
                    </w:rPr>
                    <w:t xml:space="preserve">Note that in our understanding, </w:t>
                  </w:r>
                  <w:r>
                    <w:rPr>
                      <w:sz w:val="22"/>
                      <w:lang w:val="en-US"/>
                    </w:rPr>
                    <w:t>“</w:t>
                  </w:r>
                  <w:r w:rsidRPr="001E1D4C">
                    <w:rPr>
                      <w:sz w:val="22"/>
                      <w:lang w:val="en-US"/>
                    </w:rPr>
                    <w:t>the PUSCH transmission is not scheduled by DCI format 0_0</w:t>
                  </w:r>
                  <w:r>
                    <w:rPr>
                      <w:sz w:val="22"/>
                      <w:lang w:val="en-US"/>
                    </w:rPr>
                    <w:t>”</w:t>
                  </w:r>
                  <w:r w:rsidRPr="001E1D4C">
                    <w:rPr>
                      <w:sz w:val="22"/>
                      <w:lang w:val="en-US"/>
                    </w:rPr>
                    <w:t xml:space="preserve"> includes Type 1 CG-PUSCH.</w:t>
                  </w:r>
                </w:p>
                <w:tbl>
                  <w:tblPr>
                    <w:tblStyle w:val="aff4"/>
                    <w:tblW w:w="0" w:type="auto"/>
                    <w:tblLook w:val="04A0" w:firstRow="1" w:lastRow="0" w:firstColumn="1" w:lastColumn="0" w:noHBand="0" w:noVBand="1"/>
                  </w:tblPr>
                  <w:tblGrid>
                    <w:gridCol w:w="6495"/>
                  </w:tblGrid>
                  <w:tr w:rsidR="00BE642C" w14:paraId="58B38CE2" w14:textId="77777777" w:rsidTr="00B34F18">
                    <w:tc>
                      <w:tcPr>
                        <w:tcW w:w="6686" w:type="dxa"/>
                      </w:tcPr>
                      <w:p w14:paraId="496363FE" w14:textId="77777777" w:rsidR="00BE642C" w:rsidRPr="00197E59" w:rsidRDefault="00BE642C" w:rsidP="00BE642C">
                        <w:pPr>
                          <w:keepNext/>
                          <w:keepLines/>
                          <w:spacing w:before="120"/>
                          <w:ind w:left="1134" w:hanging="1134"/>
                          <w:outlineLvl w:val="2"/>
                          <w:rPr>
                            <w:rFonts w:ascii="Arial" w:eastAsia="SimSun" w:hAnsi="Arial"/>
                            <w:sz w:val="28"/>
                            <w:lang w:eastAsia="en-US"/>
                          </w:rPr>
                        </w:pPr>
                        <w:r w:rsidRPr="00197E59">
                          <w:rPr>
                            <w:rFonts w:ascii="Arial" w:eastAsia="SimSun" w:hAnsi="Arial"/>
                            <w:sz w:val="28"/>
                            <w:lang w:eastAsia="en-US"/>
                          </w:rPr>
                          <w:t>7.1.1</w:t>
                        </w:r>
                        <w:r w:rsidRPr="00197E59">
                          <w:rPr>
                            <w:rFonts w:ascii="Arial" w:eastAsia="SimSun" w:hAnsi="Arial"/>
                            <w:sz w:val="28"/>
                            <w:lang w:eastAsia="en-US"/>
                          </w:rPr>
                          <w:tab/>
                          <w:t>UE behaviour</w:t>
                        </w:r>
                        <w:r>
                          <w:rPr>
                            <w:rFonts w:ascii="Arial" w:eastAsia="SimSun" w:hAnsi="Arial"/>
                            <w:sz w:val="28"/>
                            <w:lang w:eastAsia="en-US"/>
                          </w:rPr>
                          <w:t xml:space="preserve"> (in TS 38.213)</w:t>
                        </w:r>
                      </w:p>
                      <w:p w14:paraId="04FFEB3B" w14:textId="77777777" w:rsidR="00BE642C" w:rsidRDefault="00BE642C" w:rsidP="00BE642C">
                        <w:pPr>
                          <w:spacing w:afterLines="50" w:after="120"/>
                          <w:jc w:val="both"/>
                          <w:rPr>
                            <w:rFonts w:eastAsia="SimSun"/>
                            <w:sz w:val="20"/>
                            <w:lang w:eastAsia="en-US"/>
                          </w:rPr>
                        </w:pPr>
                        <w:r>
                          <w:rPr>
                            <w:rFonts w:eastAsia="SimSun"/>
                            <w:sz w:val="20"/>
                            <w:lang w:eastAsia="en-US"/>
                          </w:rPr>
                          <w:t>[…]</w:t>
                        </w:r>
                      </w:p>
                      <w:p w14:paraId="68EFF5BF" w14:textId="77777777" w:rsidR="00BE642C" w:rsidRPr="001A2624" w:rsidRDefault="00BE642C" w:rsidP="00BE642C">
                        <w:pPr>
                          <w:ind w:left="851" w:hanging="284"/>
                          <w:rPr>
                            <w:rFonts w:eastAsia="SimSun"/>
                            <w:sz w:val="20"/>
                            <w:lang w:val="x-none" w:eastAsia="en-US"/>
                          </w:rPr>
                        </w:pPr>
                        <w:r w:rsidRPr="001A2624">
                          <w:rPr>
                            <w:rFonts w:eastAsia="SimSun" w:hint="eastAsia"/>
                            <w:sz w:val="20"/>
                            <w:lang w:val="x-none" w:eastAsia="en-US"/>
                          </w:rPr>
                          <w:lastRenderedPageBreak/>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7B309489" w14:textId="77777777" w:rsidR="00BE642C" w:rsidRPr="001E1D4C" w:rsidRDefault="00BE642C" w:rsidP="00BE642C">
                  <w:pPr>
                    <w:spacing w:afterLines="50" w:after="120"/>
                    <w:jc w:val="both"/>
                    <w:rPr>
                      <w:sz w:val="22"/>
                      <w:lang w:val="en-US"/>
                    </w:rPr>
                  </w:pPr>
                </w:p>
              </w:tc>
            </w:tr>
            <w:tr w:rsidR="00BE642C" w:rsidRPr="00F740AD" w14:paraId="73F63CC7" w14:textId="77777777" w:rsidTr="00BE642C">
              <w:tc>
                <w:tcPr>
                  <w:tcW w:w="1658" w:type="dxa"/>
                </w:tcPr>
                <w:p w14:paraId="7433F15E"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07BFA8AD"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N</w:t>
                  </w:r>
                </w:p>
              </w:tc>
              <w:tc>
                <w:tcPr>
                  <w:tcW w:w="6721" w:type="dxa"/>
                </w:tcPr>
                <w:p w14:paraId="5EB69C55" w14:textId="77777777" w:rsidR="00BE642C" w:rsidRPr="009E3CE8" w:rsidRDefault="00BE642C" w:rsidP="00BE642C">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1E985E85" w14:textId="77777777" w:rsidR="00BE642C" w:rsidRPr="009E3CE8" w:rsidRDefault="00BE642C" w:rsidP="00BE642C">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566ECE89" w14:textId="77777777" w:rsidR="00BE642C" w:rsidRPr="00F740AD" w:rsidRDefault="00BE642C" w:rsidP="00BE642C">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E642C" w:rsidRPr="00F740AD" w14:paraId="75D7EF8E" w14:textId="77777777" w:rsidTr="00BE642C">
              <w:tc>
                <w:tcPr>
                  <w:tcW w:w="1658" w:type="dxa"/>
                </w:tcPr>
                <w:p w14:paraId="4886846C" w14:textId="77777777" w:rsidR="00BE642C" w:rsidRDefault="00BE642C" w:rsidP="00BE642C">
                  <w:pPr>
                    <w:spacing w:afterLines="50" w:after="120"/>
                    <w:jc w:val="both"/>
                    <w:rPr>
                      <w:sz w:val="22"/>
                      <w:lang w:val="en-US"/>
                    </w:rPr>
                  </w:pPr>
                  <w:r>
                    <w:rPr>
                      <w:rFonts w:eastAsiaTheme="minorEastAsia" w:hint="eastAsia"/>
                      <w:sz w:val="22"/>
                      <w:lang w:val="en-US" w:eastAsia="zh-CN"/>
                    </w:rPr>
                    <w:t>CATT</w:t>
                  </w:r>
                </w:p>
              </w:tc>
              <w:tc>
                <w:tcPr>
                  <w:tcW w:w="1023" w:type="dxa"/>
                </w:tcPr>
                <w:p w14:paraId="6B92ECE3" w14:textId="77777777" w:rsidR="00BE642C" w:rsidRPr="00F740AD" w:rsidRDefault="00BE642C" w:rsidP="00BE642C">
                  <w:pPr>
                    <w:spacing w:afterLines="50" w:after="120"/>
                    <w:jc w:val="both"/>
                    <w:rPr>
                      <w:sz w:val="22"/>
                      <w:lang w:val="en-US"/>
                    </w:rPr>
                  </w:pPr>
                  <w:r>
                    <w:rPr>
                      <w:rFonts w:eastAsiaTheme="minorEastAsia" w:hint="eastAsia"/>
                      <w:sz w:val="22"/>
                      <w:lang w:val="en-US" w:eastAsia="zh-CN"/>
                    </w:rPr>
                    <w:t>Y</w:t>
                  </w:r>
                </w:p>
              </w:tc>
              <w:tc>
                <w:tcPr>
                  <w:tcW w:w="6721" w:type="dxa"/>
                </w:tcPr>
                <w:p w14:paraId="7E96AF81" w14:textId="77777777" w:rsidR="00BE642C" w:rsidRPr="00F740AD" w:rsidRDefault="00BE642C" w:rsidP="00BE642C">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BE642C" w:rsidRPr="000A1624" w14:paraId="5F015670" w14:textId="77777777" w:rsidTr="00BE642C">
              <w:tc>
                <w:tcPr>
                  <w:tcW w:w="1658" w:type="dxa"/>
                </w:tcPr>
                <w:p w14:paraId="780E18FD"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FE18C3C"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N</w:t>
                  </w:r>
                </w:p>
              </w:tc>
              <w:tc>
                <w:tcPr>
                  <w:tcW w:w="6721" w:type="dxa"/>
                </w:tcPr>
                <w:p w14:paraId="1ACDAA0C" w14:textId="77777777" w:rsidR="00BE642C" w:rsidRPr="000A1624" w:rsidRDefault="00BE642C" w:rsidP="00BE642C">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BE642C" w14:paraId="0BEF0347" w14:textId="77777777" w:rsidTr="00BE642C">
              <w:tc>
                <w:tcPr>
                  <w:tcW w:w="1658" w:type="dxa"/>
                </w:tcPr>
                <w:p w14:paraId="515DFCD9"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1DB9FBD5"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Y</w:t>
                  </w:r>
                </w:p>
              </w:tc>
              <w:tc>
                <w:tcPr>
                  <w:tcW w:w="6721" w:type="dxa"/>
                </w:tcPr>
                <w:p w14:paraId="02FEDC8B" w14:textId="77777777" w:rsidR="00BE642C" w:rsidRPr="00F92B84"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4"/>
                    <w:tblW w:w="0" w:type="auto"/>
                    <w:tblLook w:val="04A0" w:firstRow="1" w:lastRow="0" w:firstColumn="1" w:lastColumn="0" w:noHBand="0" w:noVBand="1"/>
                  </w:tblPr>
                  <w:tblGrid>
                    <w:gridCol w:w="6495"/>
                  </w:tblGrid>
                  <w:tr w:rsidR="00BE642C" w14:paraId="2EFE743F" w14:textId="77777777" w:rsidTr="00B34F18">
                    <w:tc>
                      <w:tcPr>
                        <w:tcW w:w="9062" w:type="dxa"/>
                        <w:tcBorders>
                          <w:top w:val="single" w:sz="4" w:space="0" w:color="auto"/>
                          <w:left w:val="single" w:sz="4" w:space="0" w:color="auto"/>
                          <w:bottom w:val="single" w:sz="4" w:space="0" w:color="auto"/>
                          <w:right w:val="single" w:sz="4" w:space="0" w:color="auto"/>
                        </w:tcBorders>
                        <w:hideMark/>
                      </w:tcPr>
                      <w:p w14:paraId="065F82E3" w14:textId="77777777" w:rsidR="00BE642C" w:rsidRDefault="00BE642C" w:rsidP="00BE642C">
                        <w:pPr>
                          <w:pStyle w:val="31"/>
                          <w:ind w:left="1304" w:hanging="1304"/>
                          <w:outlineLvl w:val="2"/>
                          <w:rPr>
                            <w:rFonts w:eastAsia="Times New Roman"/>
                            <w:b/>
                            <w:bCs/>
                            <w:sz w:val="22"/>
                            <w:lang w:val="x-none"/>
                          </w:rPr>
                        </w:pPr>
                        <w:r>
                          <w:rPr>
                            <w:sz w:val="22"/>
                          </w:rPr>
                          <w:t>7.1.1</w:t>
                        </w:r>
                        <w:r>
                          <w:rPr>
                            <w:sz w:val="22"/>
                          </w:rPr>
                          <w:tab/>
                          <w:t>UE behavior</w:t>
                        </w:r>
                      </w:p>
                      <w:p w14:paraId="192CEF66" w14:textId="77777777" w:rsidR="00BE642C" w:rsidRDefault="00BE642C" w:rsidP="00BE642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6BE8D79C" w14:textId="77777777" w:rsidR="00BE642C" w:rsidRDefault="00BE642C" w:rsidP="00BE642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d"/>
                          </w:rPr>
                          <w:t>PUCCH-Spatial</w:t>
                        </w:r>
                        <w:r>
                          <w:rPr>
                            <w:rStyle w:val="affd"/>
                            <w:lang w:val="en-US"/>
                          </w:rPr>
                          <w:t>R</w:t>
                        </w:r>
                        <w:r>
                          <w:rPr>
                            <w:rStyle w:val="affd"/>
                          </w:rPr>
                          <w:t>elation</w:t>
                        </w:r>
                        <w:r>
                          <w:rPr>
                            <w:rStyle w:val="affd"/>
                            <w:lang w:val="en-US"/>
                          </w:rPr>
                          <w:t>I</w:t>
                        </w:r>
                        <w:r>
                          <w:rPr>
                            <w:rStyle w:val="affd"/>
                          </w:rPr>
                          <w:t>nfo</w:t>
                        </w:r>
                        <w:r>
                          <w:rPr>
                            <w:rStyle w:val="affd"/>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ＭＳ 明朝" w:hAnsi="Cambria Math"/>
                              <w:lang w:val="en-US"/>
                            </w:rPr>
                            <m:t>f</m:t>
                          </m:r>
                        </m:oMath>
                        <w:r>
                          <w:rPr>
                            <w:iCs/>
                            <w:lang w:val="en-US"/>
                          </w:rPr>
                          <w:t xml:space="preserve"> and </w:t>
                        </w:r>
                        <w:r>
                          <w:t xml:space="preserve">serving cell </w:t>
                        </w:r>
                        <m:oMath>
                          <m:r>
                            <w:rPr>
                              <w:rFonts w:ascii="Cambria Math" w:eastAsia="ＭＳ 明朝"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5EA47C23" w14:textId="77777777" w:rsidR="00BE642C" w:rsidRDefault="00BE642C" w:rsidP="00BE642C">
                        <w:pPr>
                          <w:pStyle w:val="B2"/>
                          <w:rPr>
                            <w:lang w:val="x-none" w:eastAsia="en-GB"/>
                          </w:rPr>
                        </w:pPr>
                        <w:r>
                          <w:t>-</w:t>
                        </w:r>
                        <w:r>
                          <w:tab/>
                          <w:t xml:space="preserve">If the </w:t>
                        </w:r>
                        <w:r w:rsidRPr="00F92B84">
                          <w:rPr>
                            <w:highlight w:val="yellow"/>
                          </w:rPr>
                          <w:t>PUSCH transmission is scheduled by a DCI format 0_1</w:t>
                        </w:r>
                        <w:ins w:id="23" w:author="作成者">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673B21B4" w14:textId="77777777" w:rsidR="00BE642C" w:rsidRDefault="00BE642C" w:rsidP="00BE642C">
                        <w:pPr>
                          <w:pStyle w:val="B2"/>
                          <w:rPr>
                            <w:lang w:eastAsia="en-GB"/>
                          </w:rPr>
                        </w:pPr>
                        <w:r>
                          <w:t>-</w:t>
                        </w:r>
                        <w:r>
                          <w:tab/>
                          <w:t xml:space="preserve">If </w:t>
                        </w:r>
                      </w:p>
                      <w:p w14:paraId="6288F22C" w14:textId="77777777" w:rsidR="00BE642C" w:rsidRDefault="00BE642C" w:rsidP="00BE642C">
                        <w:pPr>
                          <w:pStyle w:val="B3"/>
                          <w:rPr>
                            <w:lang w:eastAsia="en-GB"/>
                          </w:rPr>
                        </w:pPr>
                        <w:r>
                          <w:lastRenderedPageBreak/>
                          <w:t>-</w:t>
                        </w:r>
                        <w:r>
                          <w:tab/>
                          <w:t xml:space="preserve">the PUSCH transmission is scheduled by a DCI format 0_0 and the UE is not provided a spatial setting for a PUCCH transmission, or </w:t>
                        </w:r>
                      </w:p>
                      <w:p w14:paraId="3ABF5E85" w14:textId="77777777" w:rsidR="00BE642C" w:rsidRDefault="00BE642C" w:rsidP="00BE642C">
                        <w:pPr>
                          <w:pStyle w:val="B3"/>
                          <w:rPr>
                            <w:lang w:eastAsia="en-GB"/>
                          </w:rPr>
                        </w:pPr>
                        <w:r>
                          <w:t>-</w:t>
                        </w:r>
                        <w:r>
                          <w:tab/>
                          <w:t>the PUSCH transmission is scheduled by a DCI format 0_1</w:t>
                        </w:r>
                        <w:ins w:id="24" w:author="作成者">
                          <w:r>
                            <w:t xml:space="preserve"> or a DCI format 0_2</w:t>
                          </w:r>
                        </w:ins>
                        <w:r>
                          <w:t xml:space="preserve"> that does not include an SRI field, or </w:t>
                        </w:r>
                      </w:p>
                      <w:p w14:paraId="5A99FAAB" w14:textId="77777777" w:rsidR="00BE642C" w:rsidRDefault="00BE642C" w:rsidP="00BE642C">
                        <w:pPr>
                          <w:pStyle w:val="B3"/>
                          <w:rPr>
                            <w:lang w:eastAsia="en-GB"/>
                          </w:rPr>
                        </w:pPr>
                        <w:r>
                          <w:t>-</w:t>
                        </w:r>
                        <w:r>
                          <w:tab/>
                        </w:r>
                        <w:r>
                          <w:rPr>
                            <w:i/>
                            <w:iCs/>
                          </w:rPr>
                          <w:t>SRI-PUSCH-PowerControl</w:t>
                        </w:r>
                        <w:r>
                          <w:t xml:space="preserve"> is not provided to the UE, </w:t>
                        </w:r>
                      </w:p>
                      <w:p w14:paraId="6032509B" w14:textId="77777777" w:rsidR="00BE642C" w:rsidRDefault="00BE642C" w:rsidP="00BE642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ＭＳ 明朝"/>
                            <w:i/>
                            <w:lang w:val="en-US"/>
                          </w:rPr>
                          <w:t>PUSCH</w:t>
                        </w:r>
                        <w:r>
                          <w:rPr>
                            <w:rFonts w:eastAsia="ＭＳ 明朝"/>
                            <w:i/>
                          </w:rPr>
                          <w:t>-</w:t>
                        </w:r>
                        <w:r>
                          <w:rPr>
                            <w:rFonts w:eastAsia="ＭＳ 明朝"/>
                            <w:i/>
                            <w:lang w:val="en-US"/>
                          </w:rPr>
                          <w:t>P</w:t>
                        </w:r>
                        <w:r>
                          <w:rPr>
                            <w:rFonts w:eastAsia="ＭＳ 明朝"/>
                            <w:i/>
                          </w:rPr>
                          <w:t>athloss</w:t>
                        </w:r>
                        <w:r>
                          <w:rPr>
                            <w:rFonts w:eastAsia="ＭＳ 明朝"/>
                            <w:i/>
                            <w:lang w:val="en-US"/>
                          </w:rPr>
                          <w:t>R</w:t>
                        </w:r>
                        <w:r>
                          <w:rPr>
                            <w:rFonts w:eastAsia="ＭＳ 明朝"/>
                            <w:i/>
                          </w:rPr>
                          <w:t>eference</w:t>
                        </w:r>
                        <w:r>
                          <w:rPr>
                            <w:rFonts w:eastAsia="ＭＳ 明朝"/>
                            <w:i/>
                            <w:lang w:val="en-US"/>
                          </w:rPr>
                          <w:t>RS</w:t>
                        </w:r>
                        <w:r>
                          <w:rPr>
                            <w:rFonts w:eastAsia="ＭＳ 明朝"/>
                            <w:i/>
                          </w:rPr>
                          <w:t>-</w:t>
                        </w:r>
                        <w:r>
                          <w:rPr>
                            <w:rFonts w:eastAsia="ＭＳ 明朝"/>
                            <w:i/>
                            <w:lang w:val="en-US"/>
                          </w:rPr>
                          <w:t>Id</w:t>
                        </w:r>
                        <w:r>
                          <w:rPr>
                            <w:rFonts w:eastAsia="ＭＳ 明朝"/>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ＭＳ 明朝" w:hAnsi="Cambria Math"/>
                              <w:lang w:val="en-US"/>
                            </w:rPr>
                            <m:t>c</m:t>
                          </m:r>
                        </m:oMath>
                        <w:r>
                          <w:rPr>
                            <w:lang w:val="en-US"/>
                          </w:rPr>
                          <w:t xml:space="preserve"> </w:t>
                        </w:r>
                        <w:r>
                          <w:t xml:space="preserve">or, if provided, on a serving cell indicated by a value of </w:t>
                        </w:r>
                        <w:r>
                          <w:rPr>
                            <w:i/>
                            <w:iCs/>
                          </w:rPr>
                          <w:t>pathlossReferenceLinking</w:t>
                        </w:r>
                      </w:p>
                      <w:p w14:paraId="054B2606" w14:textId="77777777" w:rsidR="00BE642C" w:rsidRDefault="00BE642C" w:rsidP="00BE642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72BE53F9" w14:textId="77777777" w:rsidR="00BE642C" w:rsidRDefault="00BE642C" w:rsidP="00BE642C">
                  <w:pPr>
                    <w:spacing w:afterLines="50" w:after="120"/>
                    <w:jc w:val="both"/>
                    <w:rPr>
                      <w:rFonts w:eastAsiaTheme="minorEastAsia"/>
                      <w:sz w:val="22"/>
                      <w:szCs w:val="22"/>
                      <w:lang w:eastAsia="zh-CN"/>
                    </w:rPr>
                  </w:pPr>
                </w:p>
                <w:p w14:paraId="0AA8756A" w14:textId="77777777" w:rsidR="00BE642C" w:rsidRDefault="00BE642C" w:rsidP="00BE642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7BAD2405" w14:textId="77777777" w:rsidR="00BE642C" w:rsidRDefault="00BE642C" w:rsidP="00BE642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3C4BBCB7" w14:textId="77777777" w:rsidR="00BE642C" w:rsidRDefault="00BE642C" w:rsidP="00BE642C">
                  <w:pPr>
                    <w:pStyle w:val="B2"/>
                    <w:ind w:leftChars="236" w:left="850"/>
                    <w:jc w:val="both"/>
                  </w:pPr>
                  <w:r>
                    <w:t>is</w:t>
                  </w:r>
                </w:p>
                <w:p w14:paraId="40939DB5" w14:textId="77777777" w:rsidR="00BE642C" w:rsidRDefault="00BE642C" w:rsidP="00BE642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A1611CD" w14:textId="77777777" w:rsidR="00BE642C" w:rsidRDefault="00BE642C" w:rsidP="00BE642C">
                  <w:pPr>
                    <w:spacing w:afterLines="50" w:after="120"/>
                    <w:jc w:val="both"/>
                    <w:rPr>
                      <w:rFonts w:eastAsiaTheme="minorEastAsia"/>
                      <w:sz w:val="22"/>
                      <w:szCs w:val="22"/>
                      <w:lang w:eastAsia="zh-CN"/>
                    </w:rPr>
                  </w:pPr>
                </w:p>
                <w:p w14:paraId="3BB5D8A3"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4A44C619" w14:textId="77777777" w:rsidR="00BE642C" w:rsidRDefault="00BE642C" w:rsidP="00BE642C">
                  <w:pPr>
                    <w:spacing w:afterLines="50" w:after="120"/>
                    <w:jc w:val="both"/>
                    <w:rPr>
                      <w:rFonts w:eastAsiaTheme="minorEastAsia"/>
                      <w:sz w:val="22"/>
                      <w:szCs w:val="22"/>
                      <w:lang w:eastAsia="zh-CN"/>
                    </w:rPr>
                  </w:pPr>
                </w:p>
                <w:p w14:paraId="4B70819A"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3628C697"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555759EF"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w:t>
                  </w:r>
                  <w:r>
                    <w:rPr>
                      <w:rFonts w:eastAsiaTheme="minorEastAsia"/>
                      <w:sz w:val="22"/>
                      <w:szCs w:val="22"/>
                      <w:lang w:eastAsia="zh-CN"/>
                    </w:rPr>
                    <w:lastRenderedPageBreak/>
                    <w:t xml:space="preserve">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1321FFD1" w14:textId="77777777" w:rsidR="00BE642C" w:rsidRDefault="00BE642C" w:rsidP="00BE642C">
                  <w:pPr>
                    <w:spacing w:afterLines="50" w:after="120"/>
                    <w:jc w:val="both"/>
                    <w:rPr>
                      <w:rFonts w:eastAsiaTheme="minorEastAsia"/>
                      <w:sz w:val="22"/>
                      <w:szCs w:val="22"/>
                      <w:lang w:eastAsia="zh-CN"/>
                    </w:rPr>
                  </w:pPr>
                </w:p>
                <w:p w14:paraId="1A5FAE2C" w14:textId="77777777" w:rsidR="00BE642C" w:rsidRPr="00E37E1B"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63A99F21" w14:textId="77777777" w:rsidR="00BE642C" w:rsidRDefault="00BE642C" w:rsidP="00BE642C">
                  <w:pPr>
                    <w:spacing w:afterLines="50" w:after="120"/>
                    <w:jc w:val="both"/>
                    <w:rPr>
                      <w:rFonts w:eastAsiaTheme="minorEastAsia"/>
                      <w:sz w:val="22"/>
                      <w:szCs w:val="22"/>
                      <w:lang w:eastAsia="zh-CN"/>
                    </w:rPr>
                  </w:pPr>
                </w:p>
                <w:p w14:paraId="7D4AAA53" w14:textId="77777777" w:rsidR="00BE642C"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34751D3A" w14:textId="77777777" w:rsidR="00BE642C" w:rsidRDefault="00BE642C" w:rsidP="00BE642C">
                  <w:pPr>
                    <w:spacing w:afterLines="50" w:after="120"/>
                    <w:jc w:val="both"/>
                    <w:rPr>
                      <w:rFonts w:eastAsia="Malgun Gothic"/>
                      <w:sz w:val="22"/>
                      <w:lang w:val="en-US" w:eastAsia="ko-KR"/>
                    </w:rPr>
                  </w:pPr>
                </w:p>
              </w:tc>
            </w:tr>
            <w:tr w:rsidR="00BE642C" w14:paraId="19AE6AF4" w14:textId="77777777" w:rsidTr="00BE642C">
              <w:tc>
                <w:tcPr>
                  <w:tcW w:w="1658" w:type="dxa"/>
                </w:tcPr>
                <w:p w14:paraId="6B5D800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7D05601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t>Y</w:t>
                  </w:r>
                </w:p>
              </w:tc>
              <w:tc>
                <w:tcPr>
                  <w:tcW w:w="6721" w:type="dxa"/>
                </w:tcPr>
                <w:p w14:paraId="52441A36" w14:textId="77777777" w:rsidR="00BE642C" w:rsidRDefault="00BE642C" w:rsidP="00BE642C">
                  <w:pPr>
                    <w:spacing w:afterLines="50" w:after="120"/>
                    <w:jc w:val="both"/>
                    <w:rPr>
                      <w:rFonts w:eastAsia="Malgun Gothic"/>
                      <w:sz w:val="22"/>
                      <w:lang w:val="en-US" w:eastAsia="ko-KR"/>
                    </w:rPr>
                  </w:pPr>
                </w:p>
              </w:tc>
            </w:tr>
            <w:tr w:rsidR="00BE642C" w14:paraId="79ABB51D" w14:textId="77777777" w:rsidTr="00BE642C">
              <w:tc>
                <w:tcPr>
                  <w:tcW w:w="1658" w:type="dxa"/>
                </w:tcPr>
                <w:p w14:paraId="5349C43E" w14:textId="77777777" w:rsidR="00BE642C" w:rsidRDefault="00BE642C" w:rsidP="00BE642C">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4FFA61CE" w14:textId="77777777" w:rsidR="00BE642C" w:rsidRDefault="00BE642C" w:rsidP="00BE642C">
                  <w:pPr>
                    <w:spacing w:afterLines="50" w:after="120"/>
                    <w:jc w:val="both"/>
                    <w:rPr>
                      <w:rFonts w:eastAsiaTheme="minorEastAsia"/>
                      <w:sz w:val="22"/>
                      <w:lang w:val="en-US" w:eastAsia="zh-CN"/>
                    </w:rPr>
                  </w:pPr>
                  <w:r>
                    <w:rPr>
                      <w:rFonts w:eastAsiaTheme="minorEastAsia"/>
                      <w:sz w:val="22"/>
                      <w:lang w:val="en-US" w:eastAsia="zh-CN"/>
                    </w:rPr>
                    <w:t>Y</w:t>
                  </w:r>
                </w:p>
              </w:tc>
              <w:tc>
                <w:tcPr>
                  <w:tcW w:w="6721" w:type="dxa"/>
                </w:tcPr>
                <w:p w14:paraId="5386E929" w14:textId="77777777" w:rsidR="00BE642C" w:rsidRDefault="00BE642C" w:rsidP="00BE642C">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r w:rsidR="00BE642C" w14:paraId="368DDCC1" w14:textId="77777777" w:rsidTr="00BE642C">
              <w:tc>
                <w:tcPr>
                  <w:tcW w:w="1658" w:type="dxa"/>
                </w:tcPr>
                <w:p w14:paraId="4B5016F7" w14:textId="77777777" w:rsidR="00BE642C" w:rsidRDefault="00BE642C" w:rsidP="00BE642C">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A8DDE44" w14:textId="77777777" w:rsidR="00BE642C" w:rsidRDefault="00BE642C" w:rsidP="00BE642C">
                  <w:pPr>
                    <w:spacing w:afterLines="50" w:after="120"/>
                    <w:jc w:val="both"/>
                    <w:rPr>
                      <w:rFonts w:eastAsiaTheme="minorEastAsia"/>
                      <w:sz w:val="22"/>
                      <w:lang w:val="en-US" w:eastAsia="zh-CN"/>
                    </w:rPr>
                  </w:pPr>
                </w:p>
              </w:tc>
              <w:tc>
                <w:tcPr>
                  <w:tcW w:w="6721" w:type="dxa"/>
                </w:tcPr>
                <w:p w14:paraId="0F94BD0F" w14:textId="77777777" w:rsidR="00BE642C" w:rsidRDefault="00BE642C" w:rsidP="00BE642C">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17566E">
                    <w:rPr>
                      <w:rFonts w:eastAsia="ＭＳ 明朝" w:cs="Batang"/>
                      <w:sz w:val="22"/>
                      <w:szCs w:val="22"/>
                    </w:rPr>
                    <w:t>Xiaomi, China Unicom, OPPO, ZTE</w:t>
                  </w:r>
                  <w:r>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5825A092" w14:textId="77777777" w:rsidR="00BE642C" w:rsidRDefault="00BE642C" w:rsidP="00BE642C">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 and update the proposal, if necessary.</w:t>
                  </w:r>
                </w:p>
              </w:tc>
            </w:tr>
            <w:tr w:rsidR="00BE642C" w14:paraId="478F4F5B" w14:textId="77777777" w:rsidTr="00BE642C">
              <w:tc>
                <w:tcPr>
                  <w:tcW w:w="1658" w:type="dxa"/>
                  <w:shd w:val="clear" w:color="auto" w:fill="BFBFBF" w:themeFill="background1" w:themeFillShade="BF"/>
                </w:tcPr>
                <w:p w14:paraId="7B5A982C" w14:textId="77777777" w:rsidR="00BE642C" w:rsidRDefault="00BE642C" w:rsidP="00BE642C">
                  <w:pPr>
                    <w:spacing w:afterLines="50" w:after="120"/>
                    <w:jc w:val="both"/>
                    <w:rPr>
                      <w:rFonts w:eastAsiaTheme="minorEastAsia"/>
                      <w:sz w:val="22"/>
                      <w:lang w:val="en-US" w:eastAsia="zh-CN"/>
                    </w:rPr>
                  </w:pPr>
                </w:p>
              </w:tc>
              <w:tc>
                <w:tcPr>
                  <w:tcW w:w="1023" w:type="dxa"/>
                  <w:shd w:val="clear" w:color="auto" w:fill="BFBFBF" w:themeFill="background1" w:themeFillShade="BF"/>
                </w:tcPr>
                <w:p w14:paraId="5D8CDBCD" w14:textId="77777777" w:rsidR="00BE642C" w:rsidRDefault="00BE642C" w:rsidP="00BE642C">
                  <w:pPr>
                    <w:spacing w:afterLines="50" w:after="120"/>
                    <w:jc w:val="both"/>
                    <w:rPr>
                      <w:rFonts w:eastAsiaTheme="minorEastAsia"/>
                      <w:sz w:val="22"/>
                      <w:lang w:val="en-US" w:eastAsia="zh-CN"/>
                    </w:rPr>
                  </w:pPr>
                </w:p>
              </w:tc>
              <w:tc>
                <w:tcPr>
                  <w:tcW w:w="6721" w:type="dxa"/>
                  <w:shd w:val="clear" w:color="auto" w:fill="BFBFBF" w:themeFill="background1" w:themeFillShade="BF"/>
                </w:tcPr>
                <w:p w14:paraId="7FD91F36" w14:textId="77777777" w:rsidR="00BE642C" w:rsidRDefault="00BE642C" w:rsidP="00BE642C">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further input. Directly discuss over RAN1 reflector)</w:t>
                  </w:r>
                </w:p>
              </w:tc>
            </w:tr>
            <w:tr w:rsidR="00CB39F5" w14:paraId="0DA361BC" w14:textId="77777777" w:rsidTr="00BE642C">
              <w:tc>
                <w:tcPr>
                  <w:tcW w:w="1658" w:type="dxa"/>
                  <w:shd w:val="clear" w:color="auto" w:fill="BFBFBF" w:themeFill="background1" w:themeFillShade="BF"/>
                </w:tcPr>
                <w:p w14:paraId="38EBAE6E" w14:textId="5216E09A" w:rsidR="00CB39F5" w:rsidRDefault="00CB39F5" w:rsidP="00CB39F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448F7E2A" w14:textId="77777777" w:rsidR="00CB39F5" w:rsidRDefault="00CB39F5" w:rsidP="00CB39F5">
                  <w:pPr>
                    <w:spacing w:afterLines="50" w:after="120"/>
                    <w:jc w:val="both"/>
                    <w:rPr>
                      <w:rFonts w:eastAsiaTheme="minorEastAsia"/>
                      <w:sz w:val="22"/>
                      <w:lang w:val="en-US" w:eastAsia="zh-CN"/>
                    </w:rPr>
                  </w:pPr>
                </w:p>
              </w:tc>
              <w:tc>
                <w:tcPr>
                  <w:tcW w:w="6721" w:type="dxa"/>
                  <w:shd w:val="clear" w:color="auto" w:fill="BFBFBF" w:themeFill="background1" w:themeFillShade="BF"/>
                </w:tcPr>
                <w:p w14:paraId="4FE7E0AE" w14:textId="52B34EAF" w:rsidR="00CB39F5" w:rsidRDefault="00CB39F5" w:rsidP="00CB39F5">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6BD141CD" w14:textId="77777777" w:rsidR="00BE642C" w:rsidRPr="00BE642C" w:rsidRDefault="00BE642C" w:rsidP="00B34F18">
            <w:pPr>
              <w:jc w:val="both"/>
              <w:rPr>
                <w:bCs/>
                <w:sz w:val="22"/>
                <w:szCs w:val="18"/>
                <w:lang w:val="en-US"/>
              </w:rPr>
            </w:pPr>
          </w:p>
        </w:tc>
      </w:tr>
    </w:tbl>
    <w:p w14:paraId="4A593CA3" w14:textId="77777777" w:rsidR="00BE642C" w:rsidRDefault="00BE642C" w:rsidP="00B30E37">
      <w:pPr>
        <w:rPr>
          <w:b/>
        </w:rPr>
      </w:pPr>
    </w:p>
    <w:p w14:paraId="774F3CF9" w14:textId="2F4EF889" w:rsidR="00B30E37" w:rsidRDefault="00B30E37" w:rsidP="00B30E37">
      <w:pPr>
        <w:jc w:val="both"/>
        <w:rPr>
          <w:rFonts w:eastAsia="ＭＳ 明朝" w:cs="Batang"/>
          <w:sz w:val="22"/>
          <w:szCs w:val="22"/>
        </w:rPr>
      </w:pPr>
      <w:r>
        <w:rPr>
          <w:rFonts w:eastAsia="ＭＳ 明朝" w:cs="Batang"/>
          <w:sz w:val="22"/>
          <w:szCs w:val="22"/>
        </w:rPr>
        <w:t>Based on the above contribution, following TEI proposal can be discussed in RAN1#11</w:t>
      </w:r>
      <w:r w:rsidR="003F2A8D">
        <w:rPr>
          <w:rFonts w:eastAsia="ＭＳ 明朝" w:cs="Batang"/>
          <w:sz w:val="22"/>
          <w:szCs w:val="22"/>
        </w:rPr>
        <w:t>3</w:t>
      </w:r>
      <w:r>
        <w:rPr>
          <w:rFonts w:eastAsia="ＭＳ 明朝" w:cs="Batang"/>
          <w:sz w:val="22"/>
          <w:szCs w:val="22"/>
        </w:rPr>
        <w:t xml:space="preserve"> meeting.</w:t>
      </w:r>
    </w:p>
    <w:p w14:paraId="35E31BE9" w14:textId="77777777" w:rsidR="00B30E37" w:rsidRPr="0078205A" w:rsidRDefault="00B30E37" w:rsidP="00B30E37">
      <w:pPr>
        <w:rPr>
          <w:rFonts w:ascii="Arial" w:eastAsia="ＭＳ 明朝" w:hAnsi="Arial"/>
          <w:sz w:val="32"/>
          <w:szCs w:val="32"/>
        </w:rPr>
      </w:pPr>
    </w:p>
    <w:p w14:paraId="64B2926F" w14:textId="77D61BAB" w:rsidR="00B30E37" w:rsidRPr="00AD5375" w:rsidRDefault="00B30E37" w:rsidP="00B30E37">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B0477D">
        <w:rPr>
          <w:rFonts w:eastAsia="ＭＳ 明朝" w:cs="Batang"/>
          <w:b/>
          <w:bCs/>
          <w:sz w:val="22"/>
          <w:szCs w:val="22"/>
        </w:rPr>
        <w:t>8</w:t>
      </w:r>
    </w:p>
    <w:p w14:paraId="31A88F88" w14:textId="7AEC0100" w:rsidR="004660AE" w:rsidRPr="004D674A" w:rsidRDefault="00061506" w:rsidP="004660AE">
      <w:pPr>
        <w:pStyle w:val="aff6"/>
        <w:numPr>
          <w:ilvl w:val="0"/>
          <w:numId w:val="13"/>
        </w:numPr>
        <w:ind w:leftChars="0"/>
        <w:jc w:val="both"/>
        <w:rPr>
          <w:b/>
          <w:bCs/>
          <w:sz w:val="22"/>
          <w:szCs w:val="22"/>
        </w:rPr>
      </w:pPr>
      <w:r w:rsidRPr="00061506">
        <w:rPr>
          <w:rFonts w:eastAsia="ＭＳ 明朝" w:cs="Batang"/>
          <w:b/>
          <w:bCs/>
          <w:sz w:val="22"/>
          <w:szCs w:val="22"/>
        </w:rPr>
        <w:t>Rel-18 TEI proposal on pathloss RS for Type 1 CG-PUSCH is agreed. Relevant TP for clause 7.1.1 in TS 38.213 is endorsed</w:t>
      </w:r>
    </w:p>
    <w:p w14:paraId="220B5DA5" w14:textId="2523FDEF" w:rsidR="004D674A" w:rsidRPr="004660AE" w:rsidRDefault="004D674A" w:rsidP="004D674A">
      <w:pPr>
        <w:pStyle w:val="aff6"/>
        <w:numPr>
          <w:ilvl w:val="1"/>
          <w:numId w:val="13"/>
        </w:numPr>
        <w:ind w:leftChars="0"/>
        <w:jc w:val="both"/>
        <w:rPr>
          <w:b/>
          <w:bCs/>
          <w:sz w:val="22"/>
          <w:szCs w:val="22"/>
        </w:rPr>
      </w:pPr>
      <w:r>
        <w:rPr>
          <w:rFonts w:cs="Batang" w:hint="eastAsia"/>
          <w:b/>
          <w:bCs/>
          <w:sz w:val="22"/>
          <w:szCs w:val="22"/>
        </w:rPr>
        <w:t>F</w:t>
      </w:r>
      <w:r>
        <w:rPr>
          <w:rFonts w:cs="Batang"/>
          <w:b/>
          <w:bCs/>
          <w:sz w:val="22"/>
          <w:szCs w:val="22"/>
        </w:rPr>
        <w:t>FS</w:t>
      </w:r>
      <w:r w:rsidR="00A008A4">
        <w:rPr>
          <w:rFonts w:cs="Batang"/>
          <w:b/>
          <w:bCs/>
          <w:sz w:val="22"/>
          <w:szCs w:val="22"/>
        </w:rPr>
        <w:t>:</w:t>
      </w:r>
      <w:r w:rsidRPr="004D674A">
        <w:t xml:space="preserve"> </w:t>
      </w:r>
      <w:r w:rsidRPr="004D674A">
        <w:rPr>
          <w:rFonts w:cs="Batang"/>
          <w:b/>
          <w:bCs/>
          <w:sz w:val="22"/>
          <w:szCs w:val="22"/>
        </w:rPr>
        <w:t>UE capability and RRC configuration</w:t>
      </w:r>
    </w:p>
    <w:tbl>
      <w:tblPr>
        <w:tblStyle w:val="aff4"/>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4A02A9F4"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3719B" w:rsidRPr="0023719B">
              <w:rPr>
                <w:rFonts w:eastAsia="Times New Roman"/>
                <w:i/>
                <w:iCs/>
                <w:color w:val="FF0000"/>
                <w:sz w:val="22"/>
                <w:szCs w:val="22"/>
                <w:lang w:eastAsia="en-GB"/>
              </w:rPr>
              <w:t>q</w:t>
            </w:r>
            <w:r w:rsidR="0023719B" w:rsidRPr="0023719B">
              <w:rPr>
                <w:rFonts w:eastAsia="Times New Roman"/>
                <w:i/>
                <w:iCs/>
                <w:color w:val="FF0000"/>
                <w:sz w:val="22"/>
                <w:szCs w:val="22"/>
                <w:vertAlign w:val="subscript"/>
                <w:lang w:eastAsia="en-GB"/>
              </w:rPr>
              <w:t>d</w:t>
            </w:r>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PathlossReferenceRS-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5940A439"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3719B" w:rsidRPr="0023719B">
              <w:rPr>
                <w:rFonts w:eastAsia="Times New Roman"/>
                <w:i/>
                <w:iCs/>
                <w:sz w:val="22"/>
                <w:szCs w:val="22"/>
                <w:lang w:eastAsia="en-GB"/>
              </w:rPr>
              <w:t>q</w:t>
            </w:r>
            <w:r w:rsidR="0023719B" w:rsidRPr="0023719B">
              <w:rPr>
                <w:rFonts w:eastAsia="Times New Roman"/>
                <w:i/>
                <w:iCs/>
                <w:sz w:val="22"/>
                <w:szCs w:val="22"/>
                <w:vertAlign w:val="subscript"/>
                <w:lang w:eastAsia="en-GB"/>
              </w:rPr>
              <w:t>d</w: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3719B" w:rsidRPr="0023719B">
              <w:rPr>
                <w:rFonts w:eastAsia="Times New Roman"/>
                <w:i/>
                <w:noProof/>
                <w:sz w:val="22"/>
                <w:szCs w:val="22"/>
                <w:lang w:val="en-US" w:eastAsia="en-GB"/>
              </w:rPr>
              <w:t>c</w: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aff6"/>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23719B" w:rsidRDefault="00B30E37" w:rsidP="00B30E37">
      <w:pPr>
        <w:jc w:val="both"/>
        <w:rPr>
          <w:b/>
          <w:sz w:val="22"/>
          <w:szCs w:val="22"/>
        </w:rPr>
      </w:pPr>
    </w:p>
    <w:p w14:paraId="2029D3C5" w14:textId="75DED342" w:rsidR="00B30E37" w:rsidRDefault="00B30E37" w:rsidP="00B30E37">
      <w:pPr>
        <w:rPr>
          <w:rFonts w:eastAsia="ＭＳ 明朝" w:cs="Batang"/>
          <w:sz w:val="22"/>
          <w:szCs w:val="22"/>
        </w:rPr>
      </w:pPr>
      <w:r>
        <w:rPr>
          <w:rFonts w:eastAsia="ＭＳ 明朝" w:cs="Batang" w:hint="eastAsia"/>
          <w:sz w:val="22"/>
          <w:szCs w:val="22"/>
        </w:rPr>
        <w:lastRenderedPageBreak/>
        <w:t>T</w:t>
      </w:r>
      <w:r>
        <w:rPr>
          <w:rFonts w:eastAsia="ＭＳ 明朝" w:cs="Batang"/>
          <w:sz w:val="22"/>
          <w:szCs w:val="22"/>
        </w:rPr>
        <w:t xml:space="preserve">his proposal is already supported by </w:t>
      </w:r>
      <w:r w:rsidR="00624B8B" w:rsidRPr="00624B8B">
        <w:rPr>
          <w:rFonts w:eastAsia="ＭＳ 明朝" w:cs="Batang"/>
          <w:sz w:val="22"/>
          <w:szCs w:val="22"/>
        </w:rPr>
        <w:t>Xiaomi, CATT, China Unicom, Huawei, HiSilicon, OPPO, ZTE</w:t>
      </w:r>
      <w:r w:rsidR="00624B8B">
        <w:rPr>
          <w:rFonts w:eastAsia="ＭＳ 明朝"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45592B" w14:paraId="56A54E4C" w14:textId="77777777" w:rsidTr="00610415">
        <w:tc>
          <w:tcPr>
            <w:tcW w:w="1693" w:type="dxa"/>
          </w:tcPr>
          <w:p w14:paraId="21534F7C" w14:textId="406DADF4" w:rsidR="0045592B" w:rsidRDefault="00800C9B" w:rsidP="00610415">
            <w:pPr>
              <w:spacing w:afterLines="50" w:after="120"/>
              <w:jc w:val="both"/>
              <w:rPr>
                <w:rFonts w:eastAsia="ＭＳ 明朝"/>
                <w:sz w:val="22"/>
                <w:lang w:val="en-US"/>
              </w:rPr>
            </w:pPr>
            <w:r>
              <w:rPr>
                <w:rFonts w:eastAsia="ＭＳ 明朝"/>
                <w:sz w:val="22"/>
                <w:lang w:val="en-US"/>
              </w:rPr>
              <w:t>Qualcomm</w:t>
            </w:r>
          </w:p>
        </w:tc>
        <w:tc>
          <w:tcPr>
            <w:tcW w:w="1023" w:type="dxa"/>
          </w:tcPr>
          <w:p w14:paraId="141D0DE2" w14:textId="766B0615" w:rsidR="0045592B" w:rsidRDefault="00E35255" w:rsidP="00610415">
            <w:pPr>
              <w:spacing w:afterLines="50" w:after="120"/>
              <w:jc w:val="both"/>
              <w:rPr>
                <w:rFonts w:eastAsia="ＭＳ 明朝"/>
                <w:sz w:val="22"/>
                <w:lang w:val="en-US"/>
              </w:rPr>
            </w:pPr>
            <w:r>
              <w:rPr>
                <w:rFonts w:eastAsia="ＭＳ 明朝"/>
                <w:sz w:val="22"/>
                <w:lang w:val="en-US"/>
              </w:rPr>
              <w:t>N</w:t>
            </w:r>
          </w:p>
        </w:tc>
        <w:tc>
          <w:tcPr>
            <w:tcW w:w="6912" w:type="dxa"/>
          </w:tcPr>
          <w:p w14:paraId="39AA55AB" w14:textId="4B09192A" w:rsidR="008A262D" w:rsidRPr="001E1D4C" w:rsidRDefault="008A262D" w:rsidP="00BC534A">
            <w:pPr>
              <w:spacing w:afterLines="50" w:after="120"/>
              <w:jc w:val="both"/>
              <w:rPr>
                <w:sz w:val="22"/>
                <w:lang w:val="en-US"/>
              </w:rPr>
            </w:pPr>
            <w:r>
              <w:rPr>
                <w:sz w:val="22"/>
                <w:lang w:val="en-US"/>
              </w:rPr>
              <w:t>Firstly, we assume the discussed issue</w:t>
            </w:r>
            <w:r w:rsidR="00356132">
              <w:rPr>
                <w:sz w:val="22"/>
                <w:lang w:val="en-US"/>
              </w:rPr>
              <w:t>s should be</w:t>
            </w:r>
            <w:r>
              <w:rPr>
                <w:sz w:val="22"/>
                <w:lang w:val="en-US"/>
              </w:rPr>
              <w:t xml:space="preserve"> important.</w:t>
            </w:r>
            <w:r w:rsidR="00356132">
              <w:rPr>
                <w:sz w:val="22"/>
                <w:lang w:val="en-US"/>
              </w:rPr>
              <w:t xml:space="preserve"> With this assumption, we believe the proposal may not have significant benefit. </w:t>
            </w:r>
            <w:r w:rsidR="006157F1">
              <w:rPr>
                <w:sz w:val="22"/>
                <w:lang w:val="en-US"/>
              </w:rPr>
              <w:t xml:space="preserve">To our understanding, Type1 CG is </w:t>
            </w:r>
            <w:r w:rsidR="00D55890">
              <w:rPr>
                <w:sz w:val="22"/>
                <w:lang w:val="en-US"/>
              </w:rPr>
              <w:t xml:space="preserve">mainly </w:t>
            </w:r>
            <w:r w:rsidR="006157F1">
              <w:rPr>
                <w:sz w:val="22"/>
                <w:lang w:val="en-US"/>
              </w:rPr>
              <w:t xml:space="preserve">intended for RRC based update. </w:t>
            </w:r>
            <w:r w:rsidR="00D55890" w:rsidRPr="00D55890">
              <w:rPr>
                <w:sz w:val="22"/>
                <w:lang w:val="en-US"/>
              </w:rPr>
              <w:t>For fast variation of channel/environment, Type2 CG is the right tool to use.</w:t>
            </w:r>
            <w:r w:rsidR="00066F7E">
              <w:rPr>
                <w:sz w:val="22"/>
                <w:lang w:val="en-US"/>
              </w:rPr>
              <w:t xml:space="preserve"> In addition, </w:t>
            </w:r>
            <w:r w:rsidR="00BC534A">
              <w:rPr>
                <w:sz w:val="22"/>
                <w:lang w:val="en-US"/>
              </w:rPr>
              <w:t xml:space="preserve">even we have MAC-CE based PL RS for Type1 CG, </w:t>
            </w:r>
            <w:r w:rsidRPr="008A262D">
              <w:rPr>
                <w:sz w:val="22"/>
                <w:lang w:val="en-US"/>
              </w:rPr>
              <w:t xml:space="preserve">the actual RRC </w:t>
            </w:r>
            <w:r w:rsidR="00BC534A">
              <w:rPr>
                <w:sz w:val="22"/>
                <w:lang w:val="en-US"/>
              </w:rPr>
              <w:t>and</w:t>
            </w:r>
            <w:r w:rsidRPr="008A262D">
              <w:rPr>
                <w:sz w:val="22"/>
                <w:lang w:val="en-US"/>
              </w:rPr>
              <w:t xml:space="preserve"> MAC-CE based PL RS </w:t>
            </w:r>
            <w:r w:rsidR="00BC534A">
              <w:rPr>
                <w:sz w:val="22"/>
                <w:lang w:val="en-US"/>
              </w:rPr>
              <w:t xml:space="preserve">update may </w:t>
            </w:r>
            <w:r w:rsidRPr="008A262D">
              <w:rPr>
                <w:sz w:val="22"/>
                <w:lang w:val="en-US"/>
              </w:rPr>
              <w:t>ha</w:t>
            </w:r>
            <w:r w:rsidR="00BC534A">
              <w:rPr>
                <w:sz w:val="22"/>
                <w:lang w:val="en-US"/>
              </w:rPr>
              <w:t>ve</w:t>
            </w:r>
            <w:r w:rsidRPr="008A262D">
              <w:rPr>
                <w:sz w:val="22"/>
                <w:lang w:val="en-US"/>
              </w:rPr>
              <w:t xml:space="preserve"> similar update latency if considering RAN4 5-sample PL RS measurement requirement. </w:t>
            </w:r>
          </w:p>
        </w:tc>
      </w:tr>
      <w:tr w:rsidR="0045592B" w14:paraId="6A403777" w14:textId="77777777" w:rsidTr="00610415">
        <w:tc>
          <w:tcPr>
            <w:tcW w:w="1693" w:type="dxa"/>
          </w:tcPr>
          <w:p w14:paraId="1271D39F" w14:textId="77777777" w:rsidR="0045592B" w:rsidRDefault="0045592B" w:rsidP="00610415">
            <w:pPr>
              <w:spacing w:afterLines="50" w:after="120"/>
              <w:jc w:val="both"/>
              <w:rPr>
                <w:rFonts w:eastAsia="ＭＳ 明朝"/>
                <w:sz w:val="22"/>
                <w:lang w:val="en-US"/>
              </w:rPr>
            </w:pPr>
          </w:p>
        </w:tc>
        <w:tc>
          <w:tcPr>
            <w:tcW w:w="1023" w:type="dxa"/>
          </w:tcPr>
          <w:p w14:paraId="33D0471D" w14:textId="77777777" w:rsidR="0045592B" w:rsidRDefault="0045592B" w:rsidP="00610415">
            <w:pPr>
              <w:spacing w:afterLines="50" w:after="120"/>
              <w:jc w:val="both"/>
              <w:rPr>
                <w:rFonts w:eastAsia="ＭＳ 明朝"/>
                <w:sz w:val="22"/>
                <w:lang w:val="en-US"/>
              </w:rPr>
            </w:pPr>
          </w:p>
        </w:tc>
        <w:tc>
          <w:tcPr>
            <w:tcW w:w="6912" w:type="dxa"/>
          </w:tcPr>
          <w:p w14:paraId="584500E5" w14:textId="77777777" w:rsidR="0045592B" w:rsidRPr="001E1D4C" w:rsidRDefault="0045592B" w:rsidP="001E1D4C">
            <w:pPr>
              <w:spacing w:afterLines="50" w:after="120"/>
              <w:jc w:val="both"/>
              <w:rPr>
                <w:sz w:val="22"/>
                <w:lang w:val="en-US"/>
              </w:rPr>
            </w:pPr>
          </w:p>
        </w:tc>
      </w:tr>
      <w:tr w:rsidR="0045592B" w14:paraId="5B7B23CE" w14:textId="77777777" w:rsidTr="00610415">
        <w:tc>
          <w:tcPr>
            <w:tcW w:w="1693" w:type="dxa"/>
          </w:tcPr>
          <w:p w14:paraId="7274A583" w14:textId="77777777" w:rsidR="0045592B" w:rsidRDefault="0045592B" w:rsidP="00610415">
            <w:pPr>
              <w:spacing w:afterLines="50" w:after="120"/>
              <w:jc w:val="both"/>
              <w:rPr>
                <w:rFonts w:eastAsia="ＭＳ 明朝"/>
                <w:sz w:val="22"/>
                <w:lang w:val="en-US"/>
              </w:rPr>
            </w:pPr>
          </w:p>
        </w:tc>
        <w:tc>
          <w:tcPr>
            <w:tcW w:w="1023" w:type="dxa"/>
          </w:tcPr>
          <w:p w14:paraId="7FFE8753" w14:textId="77777777" w:rsidR="0045592B" w:rsidRDefault="0045592B" w:rsidP="00610415">
            <w:pPr>
              <w:spacing w:afterLines="50" w:after="120"/>
              <w:jc w:val="both"/>
              <w:rPr>
                <w:rFonts w:eastAsia="ＭＳ 明朝"/>
                <w:sz w:val="22"/>
                <w:lang w:val="en-US"/>
              </w:rPr>
            </w:pPr>
          </w:p>
        </w:tc>
        <w:tc>
          <w:tcPr>
            <w:tcW w:w="6912" w:type="dxa"/>
          </w:tcPr>
          <w:p w14:paraId="629A7B5A" w14:textId="77777777" w:rsidR="0045592B" w:rsidRPr="001E1D4C" w:rsidRDefault="0045592B" w:rsidP="001E1D4C">
            <w:pPr>
              <w:spacing w:afterLines="50" w:after="120"/>
              <w:jc w:val="both"/>
              <w:rPr>
                <w:sz w:val="22"/>
                <w:lang w:val="en-US"/>
              </w:rPr>
            </w:pPr>
          </w:p>
        </w:tc>
      </w:tr>
    </w:tbl>
    <w:p w14:paraId="29356A6E" w14:textId="77777777" w:rsidR="00B30E37" w:rsidRDefault="00B30E37" w:rsidP="002753B9">
      <w:pPr>
        <w:rPr>
          <w:b/>
        </w:rPr>
      </w:pPr>
    </w:p>
    <w:p w14:paraId="53F9023E" w14:textId="77777777" w:rsidR="00C41B90" w:rsidRDefault="00C41B90" w:rsidP="002753B9">
      <w:pPr>
        <w:rPr>
          <w:b/>
        </w:rPr>
      </w:pPr>
    </w:p>
    <w:p w14:paraId="08EAE2E6" w14:textId="5C1E279D" w:rsidR="00C51033" w:rsidRPr="005953A0" w:rsidRDefault="00F05D74" w:rsidP="00C5103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5D74">
        <w:rPr>
          <w:rFonts w:ascii="Arial" w:eastAsia="ＭＳ 明朝" w:hAnsi="Arial"/>
          <w:sz w:val="28"/>
          <w:szCs w:val="32"/>
          <w:lang w:val="en-US"/>
        </w:rPr>
        <w:t xml:space="preserve">Extended </w:t>
      </w:r>
      <w:r w:rsidR="00AC7E87" w:rsidRPr="00AC7E87">
        <w:rPr>
          <w:rFonts w:ascii="Arial" w:eastAsia="ＭＳ 明朝" w:hAnsi="Arial"/>
          <w:sz w:val="28"/>
          <w:szCs w:val="32"/>
          <w:lang w:val="en-US"/>
        </w:rPr>
        <w:t>CP support for NR MBS</w:t>
      </w:r>
    </w:p>
    <w:p w14:paraId="2F3A083C" w14:textId="77777777" w:rsidR="00E90E39" w:rsidRDefault="00E90E39" w:rsidP="00E90E39">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83"/>
        <w:gridCol w:w="9045"/>
      </w:tblGrid>
      <w:tr w:rsidR="00E90E39" w14:paraId="5FE8B53C" w14:textId="77777777" w:rsidTr="00032E55">
        <w:tc>
          <w:tcPr>
            <w:tcW w:w="562" w:type="dxa"/>
          </w:tcPr>
          <w:p w14:paraId="605ABC56" w14:textId="7389E567" w:rsidR="00E90E39" w:rsidRPr="0016792D" w:rsidRDefault="00E90E39" w:rsidP="00B34F18">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r w:rsidR="00724956">
              <w:rPr>
                <w:rFonts w:ascii="Arial" w:eastAsia="ＭＳ 明朝" w:hAnsi="Arial"/>
                <w:sz w:val="22"/>
                <w:szCs w:val="22"/>
                <w:lang w:val="en-US"/>
              </w:rPr>
              <w:t>, [10]</w:t>
            </w:r>
          </w:p>
        </w:tc>
        <w:tc>
          <w:tcPr>
            <w:tcW w:w="9066" w:type="dxa"/>
          </w:tcPr>
          <w:p w14:paraId="473771E4" w14:textId="4B94B352" w:rsidR="00E57557" w:rsidRDefault="00E57557" w:rsidP="00032E55">
            <w:pPr>
              <w:jc w:val="both"/>
              <w:rPr>
                <w:lang w:eastAsia="zh-CN"/>
              </w:rPr>
            </w:pPr>
            <w:r>
              <w:rPr>
                <w:lang w:eastAsia="zh-CN"/>
              </w:rPr>
              <w:t>For the MBS feature frozen in Rel-17 and the enhanced MBS in the on-gong Rel-18 work item, the frame work is based on the supported numerologies and the CP types (normal, extended) as defined in Table 4.2-1 in TS 38.211. Therefore, although the SFN transmission scheme for MBS broadcast and multicast can be supported, while the</w:t>
            </w:r>
            <w:r w:rsidRPr="00865187">
              <w:rPr>
                <w:lang w:eastAsia="zh-CN"/>
              </w:rPr>
              <w:t xml:space="preserve"> reachabl</w:t>
            </w:r>
            <w:r>
              <w:rPr>
                <w:lang w:eastAsia="zh-CN"/>
              </w:rPr>
              <w:t xml:space="preserve">e coverage is limited by the CP length. </w:t>
            </w:r>
          </w:p>
          <w:p w14:paraId="3519036F" w14:textId="77777777" w:rsidR="00E57557" w:rsidRPr="00EE27D9" w:rsidRDefault="00E57557" w:rsidP="00032E55">
            <w:pPr>
              <w:jc w:val="both"/>
              <w:rPr>
                <w:lang w:eastAsia="zh-CN"/>
              </w:rPr>
            </w:pPr>
            <w:r>
              <w:rPr>
                <w:rFonts w:hint="eastAsia"/>
                <w:lang w:eastAsia="zh-CN"/>
              </w:rPr>
              <w:t>T</w:t>
            </w:r>
            <w:r>
              <w:rPr>
                <w:lang w:eastAsia="zh-CN"/>
              </w:rPr>
              <w:t xml:space="preserve">his paper provides the motivation and the feasibility of promoting a Rel-18 TEI on supporting ECP for the 15kHz and 30kHz subcarrier spacing. </w:t>
            </w:r>
          </w:p>
          <w:p w14:paraId="2314D5BB" w14:textId="77777777" w:rsidR="00032E55" w:rsidRDefault="00032E55" w:rsidP="00032E55">
            <w:pPr>
              <w:jc w:val="both"/>
              <w:rPr>
                <w:lang w:eastAsia="zh-CN"/>
              </w:rPr>
            </w:pPr>
            <w:r w:rsidRPr="007C7ED7">
              <w:rPr>
                <w:rFonts w:hint="eastAsia"/>
                <w:lang w:eastAsia="zh-CN"/>
              </w:rPr>
              <w:t>F</w:t>
            </w:r>
            <w:r w:rsidRPr="007C7ED7">
              <w:rPr>
                <w:lang w:eastAsia="zh-CN"/>
              </w:rPr>
              <w:t xml:space="preserve">or MBS broadcast and multicast, </w:t>
            </w:r>
            <w:r>
              <w:rPr>
                <w:lang w:eastAsia="zh-CN"/>
              </w:rPr>
              <w:t xml:space="preserve">on one hand, </w:t>
            </w:r>
            <w:r w:rsidRPr="007C7ED7">
              <w:rPr>
                <w:lang w:eastAsia="zh-CN"/>
              </w:rPr>
              <w:t>a group of UEs are</w:t>
            </w:r>
            <w:r>
              <w:rPr>
                <w:lang w:eastAsia="zh-CN"/>
              </w:rPr>
              <w:t xml:space="preserve"> expected to receive the same contents but the UE may not be located in vicinity, e.g., some UEs are in cell center but other UEs are at cell edge, the larger the CP the larger the cell coverage. On the other hand, the UEs located at the cell edge can benefit from SFN transmission scheme in terms of improving the received SNR. </w:t>
            </w:r>
          </w:p>
          <w:p w14:paraId="71582220" w14:textId="77777777" w:rsidR="00032E55" w:rsidRDefault="00032E55" w:rsidP="00311731">
            <w:pPr>
              <w:jc w:val="both"/>
              <w:rPr>
                <w:lang w:eastAsia="zh-CN"/>
              </w:rPr>
            </w:pPr>
            <w:r>
              <w:rPr>
                <w:lang w:eastAsia="zh-CN"/>
              </w:rPr>
              <w:t xml:space="preserve">However, the specification only allows normal CP for the 15kHz and 30kHz subcarrier spacing so far, which unnecessarily imposes the limits to the deployments of MBS with low spectral efficiency. </w:t>
            </w:r>
          </w:p>
          <w:p w14:paraId="5D22127F" w14:textId="05D7E47E" w:rsidR="00032E55" w:rsidRDefault="00032E55" w:rsidP="00311731">
            <w:pPr>
              <w:jc w:val="both"/>
              <w:rPr>
                <w:lang w:eastAsia="zh-CN"/>
              </w:rPr>
            </w:pPr>
            <w:r>
              <w:rPr>
                <w:rFonts w:hint="eastAsia"/>
                <w:lang w:eastAsia="zh-CN"/>
              </w:rPr>
              <w:t>S</w:t>
            </w:r>
            <w:r>
              <w:rPr>
                <w:lang w:eastAsia="zh-CN"/>
              </w:rPr>
              <w:t xml:space="preserve">upport of Extended CP has been motivated and discussed as in </w:t>
            </w:r>
            <w:r>
              <w:rPr>
                <w:lang w:eastAsia="zh-CN"/>
              </w:rPr>
              <w:fldChar w:fldCharType="begin"/>
            </w:r>
            <w:r>
              <w:rPr>
                <w:lang w:eastAsia="zh-CN"/>
              </w:rPr>
              <w:instrText xml:space="preserve"> REF _Ref135039442 \n \h  \* MERGEFORMAT </w:instrText>
            </w:r>
            <w:r>
              <w:rPr>
                <w:lang w:eastAsia="zh-CN"/>
              </w:rPr>
            </w:r>
            <w:r>
              <w:rPr>
                <w:lang w:eastAsia="zh-CN"/>
              </w:rPr>
              <w:fldChar w:fldCharType="separate"/>
            </w:r>
            <w:r>
              <w:rPr>
                <w:lang w:eastAsia="zh-CN"/>
              </w:rPr>
              <w:t>[</w:t>
            </w:r>
            <w:r w:rsidR="00C261AB" w:rsidRPr="00C261AB">
              <w:rPr>
                <w:lang w:eastAsia="zh-CN"/>
              </w:rPr>
              <w:t>RWS-210446</w:t>
            </w:r>
            <w:r>
              <w:rPr>
                <w:lang w:eastAsia="zh-CN"/>
              </w:rPr>
              <w:t>]</w:t>
            </w:r>
            <w:r>
              <w:rPr>
                <w:lang w:eastAsia="zh-CN"/>
              </w:rPr>
              <w:fldChar w:fldCharType="end"/>
            </w:r>
            <w:r>
              <w:rPr>
                <w:lang w:eastAsia="zh-CN"/>
              </w:rPr>
              <w:t xml:space="preserve"> and </w:t>
            </w:r>
            <w:r>
              <w:rPr>
                <w:lang w:eastAsia="zh-CN"/>
              </w:rPr>
              <w:fldChar w:fldCharType="begin"/>
            </w:r>
            <w:r>
              <w:rPr>
                <w:lang w:eastAsia="zh-CN"/>
              </w:rPr>
              <w:instrText xml:space="preserve"> REF _Ref135039448 \n \h  \* MERGEFORMAT </w:instrText>
            </w:r>
            <w:r>
              <w:rPr>
                <w:lang w:eastAsia="zh-CN"/>
              </w:rPr>
            </w:r>
            <w:r>
              <w:rPr>
                <w:lang w:eastAsia="zh-CN"/>
              </w:rPr>
              <w:fldChar w:fldCharType="separate"/>
            </w:r>
            <w:r>
              <w:rPr>
                <w:lang w:eastAsia="zh-CN"/>
              </w:rPr>
              <w:t>[</w:t>
            </w:r>
            <w:r w:rsidR="008023ED" w:rsidRPr="00032E3F">
              <w:t>RWS-210330</w:t>
            </w:r>
            <w:r>
              <w:rPr>
                <w:lang w:eastAsia="zh-CN"/>
              </w:rPr>
              <w:t>]</w:t>
            </w:r>
            <w:r>
              <w:rPr>
                <w:lang w:eastAsia="zh-CN"/>
              </w:rPr>
              <w:fldChar w:fldCharType="end"/>
            </w:r>
            <w:r>
              <w:rPr>
                <w:lang w:eastAsia="zh-CN"/>
              </w:rPr>
              <w:t xml:space="preserve"> when scoping Rel-18 but was precluded in the end due to leveraging several aspects including available TU and the proposed enhancements scope. </w:t>
            </w:r>
          </w:p>
          <w:p w14:paraId="7F2C6920" w14:textId="77777777" w:rsidR="00032E55" w:rsidRPr="00971011" w:rsidRDefault="00032E55" w:rsidP="00311731">
            <w:pPr>
              <w:jc w:val="both"/>
              <w:rPr>
                <w:lang w:eastAsia="zh-CN"/>
              </w:rPr>
            </w:pPr>
            <w:bookmarkStart w:id="25" w:name="OLE_LINK1"/>
            <w:bookmarkStart w:id="26" w:name="OLE_LINK2"/>
            <w:r w:rsidRPr="008E0A23">
              <w:rPr>
                <w:rFonts w:hint="eastAsia"/>
                <w:b/>
                <w:i/>
                <w:lang w:eastAsia="zh-CN"/>
              </w:rPr>
              <w:t>O</w:t>
            </w:r>
            <w:r w:rsidRPr="008E0A23">
              <w:rPr>
                <w:b/>
                <w:i/>
                <w:lang w:eastAsia="zh-CN"/>
              </w:rPr>
              <w:t>bservation</w:t>
            </w:r>
            <w:r>
              <w:rPr>
                <w:b/>
                <w:i/>
                <w:lang w:eastAsia="zh-CN"/>
              </w:rPr>
              <w:t xml:space="preserve"> 1</w:t>
            </w:r>
            <w:r w:rsidRPr="008E0A23">
              <w:rPr>
                <w:b/>
                <w:i/>
                <w:lang w:eastAsia="zh-CN"/>
              </w:rPr>
              <w:t>: The specification allowing only normal CP for 15kHz and 30kHz</w:t>
            </w:r>
            <w:r>
              <w:rPr>
                <w:b/>
                <w:i/>
                <w:lang w:eastAsia="zh-CN"/>
              </w:rPr>
              <w:t xml:space="preserve"> subcarrier spacing</w:t>
            </w:r>
            <w:r w:rsidRPr="008E0A23">
              <w:rPr>
                <w:b/>
                <w:i/>
                <w:lang w:eastAsia="zh-CN"/>
              </w:rPr>
              <w:t xml:space="preserve"> unnecessarily imposes the limits to the deployments of MBS</w:t>
            </w:r>
            <w:r>
              <w:rPr>
                <w:lang w:eastAsia="zh-CN"/>
              </w:rPr>
              <w:t xml:space="preserve">. </w:t>
            </w:r>
          </w:p>
          <w:p w14:paraId="65C9EC68" w14:textId="77777777" w:rsidR="00032E55" w:rsidRDefault="00032E55" w:rsidP="00311731">
            <w:pPr>
              <w:jc w:val="both"/>
              <w:rPr>
                <w:lang w:eastAsia="zh-CN"/>
              </w:rPr>
            </w:pPr>
            <w:r w:rsidRPr="008E0A23">
              <w:rPr>
                <w:rFonts w:hint="eastAsia"/>
                <w:b/>
                <w:i/>
                <w:lang w:eastAsia="zh-CN"/>
              </w:rPr>
              <w:t>O</w:t>
            </w:r>
            <w:r w:rsidRPr="008E0A23">
              <w:rPr>
                <w:b/>
                <w:i/>
                <w:lang w:eastAsia="zh-CN"/>
              </w:rPr>
              <w:t>bservation</w:t>
            </w:r>
            <w:r>
              <w:rPr>
                <w:b/>
                <w:i/>
                <w:lang w:eastAsia="zh-CN"/>
              </w:rPr>
              <w:t xml:space="preserve"> 2</w:t>
            </w:r>
            <w:r w:rsidRPr="008E0A23">
              <w:rPr>
                <w:b/>
                <w:i/>
                <w:lang w:eastAsia="zh-CN"/>
              </w:rPr>
              <w:t>: Extended CP can help improve the special efficiency for MBS transmission</w:t>
            </w:r>
            <w:r>
              <w:rPr>
                <w:lang w:eastAsia="zh-CN"/>
              </w:rPr>
              <w:t xml:space="preserve">. </w:t>
            </w:r>
          </w:p>
          <w:bookmarkEnd w:id="25"/>
          <w:bookmarkEnd w:id="26"/>
          <w:p w14:paraId="4440D282" w14:textId="77777777" w:rsidR="00227B19" w:rsidRDefault="00227B19" w:rsidP="00311731">
            <w:pPr>
              <w:jc w:val="both"/>
              <w:rPr>
                <w:lang w:eastAsia="zh-CN"/>
              </w:rPr>
            </w:pPr>
            <w:r>
              <w:rPr>
                <w:rFonts w:hint="eastAsia"/>
                <w:lang w:eastAsia="zh-CN"/>
              </w:rPr>
              <w:t>F</w:t>
            </w:r>
            <w:r>
              <w:rPr>
                <w:lang w:eastAsia="zh-CN"/>
              </w:rPr>
              <w:t xml:space="preserve">or supporting the extended CP for </w:t>
            </w:r>
            <w:r w:rsidRPr="00E70EDE">
              <w:rPr>
                <w:lang w:eastAsia="zh-CN"/>
              </w:rPr>
              <w:t>the 15kHz and 30kHz subcarrier spacing</w:t>
            </w:r>
            <w:r>
              <w:rPr>
                <w:lang w:eastAsia="zh-CN"/>
              </w:rPr>
              <w:t xml:space="preserve">, the specification impact is mainly in RAN1 and the change is minor. </w:t>
            </w:r>
          </w:p>
          <w:p w14:paraId="05D891BB" w14:textId="77777777" w:rsidR="00227B19" w:rsidRDefault="00227B19" w:rsidP="00311731">
            <w:pPr>
              <w:jc w:val="both"/>
              <w:rPr>
                <w:lang w:eastAsia="zh-CN"/>
              </w:rPr>
            </w:pPr>
            <w:r>
              <w:rPr>
                <w:rFonts w:hint="eastAsia"/>
                <w:lang w:eastAsia="zh-CN"/>
              </w:rPr>
              <w:t>F</w:t>
            </w:r>
            <w:r>
              <w:rPr>
                <w:lang w:eastAsia="zh-CN"/>
              </w:rPr>
              <w:t>or example, all the changes envisioned are as follows:</w:t>
            </w:r>
          </w:p>
          <w:p w14:paraId="605B77DE" w14:textId="43E9B89D" w:rsidR="00227B19" w:rsidRPr="00A22660" w:rsidRDefault="00227B19" w:rsidP="00311731">
            <w:pPr>
              <w:jc w:val="both"/>
              <w:rPr>
                <w:b/>
                <w:i/>
                <w:u w:val="single"/>
                <w:lang w:eastAsia="zh-CN"/>
              </w:rPr>
            </w:pPr>
            <w:r w:rsidRPr="00A22660">
              <w:rPr>
                <w:b/>
                <w:i/>
                <w:u w:val="single"/>
                <w:lang w:eastAsia="zh-CN"/>
              </w:rPr>
              <w:t>Changes to TS38.211</w:t>
            </w:r>
          </w:p>
          <w:p w14:paraId="30125DAF" w14:textId="77777777" w:rsidR="00227B19" w:rsidRDefault="00227B19" w:rsidP="00311731">
            <w:pPr>
              <w:jc w:val="both"/>
              <w:rPr>
                <w:iCs/>
                <w:lang w:eastAsia="zh-CN"/>
              </w:rPr>
            </w:pPr>
            <w:r>
              <w:rPr>
                <w:rFonts w:hint="eastAsia"/>
                <w:iCs/>
                <w:lang w:eastAsia="zh-CN"/>
              </w:rPr>
              <w:t>T</w:t>
            </w:r>
            <w:r>
              <w:rPr>
                <w:iCs/>
                <w:lang w:eastAsia="zh-CN"/>
              </w:rPr>
              <w:t xml:space="preserve">he changes needed to TS38.211 are to the following tables as highlighted in </w:t>
            </w:r>
            <w:r w:rsidRPr="00E70EDE">
              <w:rPr>
                <w:iCs/>
                <w:color w:val="FF0000"/>
                <w:lang w:eastAsia="zh-CN"/>
              </w:rPr>
              <w:t xml:space="preserve">red </w:t>
            </w:r>
            <w:r>
              <w:rPr>
                <w:iCs/>
                <w:lang w:eastAsia="zh-CN"/>
              </w:rPr>
              <w:t>fonts:</w:t>
            </w:r>
          </w:p>
          <w:p w14:paraId="4BA0DAD7" w14:textId="77777777" w:rsidR="00227B19" w:rsidRPr="00E70EDE" w:rsidRDefault="00227B19" w:rsidP="00227B19">
            <w:pPr>
              <w:jc w:val="center"/>
              <w:rPr>
                <w:b/>
                <w:iCs/>
                <w:lang w:eastAsia="zh-CN"/>
              </w:rPr>
            </w:pPr>
            <w:r w:rsidRPr="00E70EDE">
              <w:rPr>
                <w:b/>
              </w:rP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227B19" w14:paraId="3E653C90" w14:textId="77777777" w:rsidTr="00B34F18">
              <w:trPr>
                <w:jc w:val="center"/>
              </w:trPr>
              <w:tc>
                <w:tcPr>
                  <w:tcW w:w="1129" w:type="dxa"/>
                  <w:shd w:val="clear" w:color="auto" w:fill="auto"/>
                  <w:vAlign w:val="center"/>
                </w:tcPr>
                <w:p w14:paraId="74F842E5" w14:textId="77777777" w:rsidR="00227B19" w:rsidRPr="00DC5129" w:rsidRDefault="00227B19" w:rsidP="00227B19">
                  <w:pPr>
                    <w:pStyle w:val="TAH"/>
                    <w:rPr>
                      <w:rFonts w:eastAsia="Batang"/>
                    </w:rPr>
                  </w:pPr>
                  <w:r w:rsidRPr="00F04CCA">
                    <w:rPr>
                      <w:rFonts w:eastAsia="Batang"/>
                      <w:position w:val="-10"/>
                    </w:rPr>
                    <w:object w:dxaOrig="220" w:dyaOrig="240" w14:anchorId="50E08BF2">
                      <v:shape id="_x0000_i1035" type="#_x0000_t75" style="width:12.1pt;height:14.25pt" o:ole="">
                        <v:imagedata r:id="rId38" o:title=""/>
                      </v:shape>
                      <o:OLEObject Type="Embed" ProgID="Equation.3" ShapeID="_x0000_i1035" DrawAspect="Content" ObjectID="_1746253949" r:id="rId39"/>
                    </w:object>
                  </w:r>
                </w:p>
              </w:tc>
              <w:tc>
                <w:tcPr>
                  <w:tcW w:w="1843" w:type="dxa"/>
                  <w:shd w:val="clear" w:color="auto" w:fill="auto"/>
                  <w:vAlign w:val="center"/>
                </w:tcPr>
                <w:p w14:paraId="732B2E65" w14:textId="77777777" w:rsidR="00227B19" w:rsidRPr="00DC5129" w:rsidRDefault="00227B19" w:rsidP="00227B19">
                  <w:pPr>
                    <w:pStyle w:val="TAH"/>
                    <w:rPr>
                      <w:rFonts w:eastAsia="Batang"/>
                    </w:rPr>
                  </w:pPr>
                  <w:r w:rsidRPr="00DC5129">
                    <w:rPr>
                      <w:rFonts w:eastAsia="Batang"/>
                      <w:position w:val="-10"/>
                    </w:rPr>
                    <w:object w:dxaOrig="1500" w:dyaOrig="340" w14:anchorId="5165AA3D">
                      <v:shape id="_x0000_i1036" type="#_x0000_t75" style="width:74.15pt;height:17.8pt" o:ole="">
                        <v:imagedata r:id="rId40" o:title=""/>
                      </v:shape>
                      <o:OLEObject Type="Embed" ProgID="Equation.3" ShapeID="_x0000_i1036" DrawAspect="Content" ObjectID="_1746253950" r:id="rId41"/>
                    </w:object>
                  </w:r>
                </w:p>
              </w:tc>
              <w:tc>
                <w:tcPr>
                  <w:tcW w:w="1843" w:type="dxa"/>
                  <w:vAlign w:val="center"/>
                </w:tcPr>
                <w:p w14:paraId="5A9FC569" w14:textId="77777777" w:rsidR="00227B19" w:rsidRPr="00DC5129" w:rsidRDefault="00227B19" w:rsidP="00227B19">
                  <w:pPr>
                    <w:pStyle w:val="TAH"/>
                    <w:rPr>
                      <w:rFonts w:eastAsia="Batang"/>
                    </w:rPr>
                  </w:pPr>
                  <w:r>
                    <w:rPr>
                      <w:rFonts w:eastAsia="Batang"/>
                    </w:rPr>
                    <w:t>Cyclic prefix</w:t>
                  </w:r>
                </w:p>
              </w:tc>
            </w:tr>
            <w:tr w:rsidR="00227B19" w14:paraId="360AD0B4" w14:textId="77777777" w:rsidTr="00B34F18">
              <w:trPr>
                <w:jc w:val="center"/>
              </w:trPr>
              <w:tc>
                <w:tcPr>
                  <w:tcW w:w="1129" w:type="dxa"/>
                  <w:shd w:val="clear" w:color="auto" w:fill="auto"/>
                </w:tcPr>
                <w:p w14:paraId="4CD13DF9" w14:textId="77777777" w:rsidR="00227B19" w:rsidRPr="00DC5129" w:rsidRDefault="00227B19" w:rsidP="00227B19">
                  <w:pPr>
                    <w:pStyle w:val="TAC"/>
                    <w:rPr>
                      <w:rFonts w:eastAsia="Batang"/>
                    </w:rPr>
                  </w:pPr>
                  <w:r w:rsidRPr="00DC5129">
                    <w:rPr>
                      <w:rFonts w:eastAsia="Batang"/>
                    </w:rPr>
                    <w:t>0</w:t>
                  </w:r>
                </w:p>
              </w:tc>
              <w:tc>
                <w:tcPr>
                  <w:tcW w:w="1843" w:type="dxa"/>
                  <w:shd w:val="clear" w:color="auto" w:fill="auto"/>
                </w:tcPr>
                <w:p w14:paraId="1243553F" w14:textId="77777777" w:rsidR="00227B19" w:rsidRPr="00DC5129" w:rsidRDefault="00227B19" w:rsidP="00227B19">
                  <w:pPr>
                    <w:pStyle w:val="TAC"/>
                    <w:rPr>
                      <w:rFonts w:eastAsia="Batang"/>
                    </w:rPr>
                  </w:pPr>
                  <w:r w:rsidRPr="00DC5129">
                    <w:rPr>
                      <w:rFonts w:eastAsia="Batang"/>
                    </w:rPr>
                    <w:t>15</w:t>
                  </w:r>
                </w:p>
              </w:tc>
              <w:tc>
                <w:tcPr>
                  <w:tcW w:w="1843" w:type="dxa"/>
                </w:tcPr>
                <w:p w14:paraId="3C2A18EB"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EAB6EAE" w14:textId="77777777" w:rsidTr="00B34F18">
              <w:trPr>
                <w:jc w:val="center"/>
              </w:trPr>
              <w:tc>
                <w:tcPr>
                  <w:tcW w:w="1129" w:type="dxa"/>
                  <w:shd w:val="clear" w:color="auto" w:fill="auto"/>
                </w:tcPr>
                <w:p w14:paraId="57F5615B" w14:textId="77777777" w:rsidR="00227B19" w:rsidRPr="00DC5129" w:rsidRDefault="00227B19" w:rsidP="00227B19">
                  <w:pPr>
                    <w:pStyle w:val="TAC"/>
                    <w:rPr>
                      <w:rFonts w:eastAsia="Batang"/>
                    </w:rPr>
                  </w:pPr>
                  <w:r w:rsidRPr="00DC5129">
                    <w:rPr>
                      <w:rFonts w:eastAsia="Batang"/>
                    </w:rPr>
                    <w:t>1</w:t>
                  </w:r>
                </w:p>
              </w:tc>
              <w:tc>
                <w:tcPr>
                  <w:tcW w:w="1843" w:type="dxa"/>
                  <w:shd w:val="clear" w:color="auto" w:fill="auto"/>
                </w:tcPr>
                <w:p w14:paraId="7BA4C356" w14:textId="77777777" w:rsidR="00227B19" w:rsidRPr="00DC5129" w:rsidRDefault="00227B19" w:rsidP="00227B19">
                  <w:pPr>
                    <w:pStyle w:val="TAC"/>
                    <w:rPr>
                      <w:rFonts w:eastAsia="Batang"/>
                    </w:rPr>
                  </w:pPr>
                  <w:r w:rsidRPr="00DC5129">
                    <w:rPr>
                      <w:rFonts w:eastAsia="Batang"/>
                    </w:rPr>
                    <w:t>30</w:t>
                  </w:r>
                </w:p>
              </w:tc>
              <w:tc>
                <w:tcPr>
                  <w:tcW w:w="1843" w:type="dxa"/>
                </w:tcPr>
                <w:p w14:paraId="7AE6ADEE"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83B5D42" w14:textId="77777777" w:rsidTr="00B34F18">
              <w:trPr>
                <w:jc w:val="center"/>
              </w:trPr>
              <w:tc>
                <w:tcPr>
                  <w:tcW w:w="1129" w:type="dxa"/>
                  <w:shd w:val="clear" w:color="auto" w:fill="auto"/>
                </w:tcPr>
                <w:p w14:paraId="11C206B8" w14:textId="77777777" w:rsidR="00227B19" w:rsidRPr="00DC5129" w:rsidRDefault="00227B19" w:rsidP="00227B19">
                  <w:pPr>
                    <w:pStyle w:val="TAC"/>
                    <w:rPr>
                      <w:rFonts w:eastAsia="Batang"/>
                    </w:rPr>
                  </w:pPr>
                  <w:r w:rsidRPr="00DC5129">
                    <w:rPr>
                      <w:rFonts w:eastAsia="Batang"/>
                    </w:rPr>
                    <w:t>2</w:t>
                  </w:r>
                </w:p>
              </w:tc>
              <w:tc>
                <w:tcPr>
                  <w:tcW w:w="1843" w:type="dxa"/>
                  <w:shd w:val="clear" w:color="auto" w:fill="auto"/>
                </w:tcPr>
                <w:p w14:paraId="5B887DE9" w14:textId="77777777" w:rsidR="00227B19" w:rsidRPr="00DC5129" w:rsidRDefault="00227B19" w:rsidP="00227B19">
                  <w:pPr>
                    <w:pStyle w:val="TAC"/>
                    <w:rPr>
                      <w:rFonts w:eastAsia="Batang"/>
                    </w:rPr>
                  </w:pPr>
                  <w:r w:rsidRPr="00DC5129">
                    <w:rPr>
                      <w:rFonts w:eastAsia="Batang"/>
                    </w:rPr>
                    <w:t>60</w:t>
                  </w:r>
                </w:p>
              </w:tc>
              <w:tc>
                <w:tcPr>
                  <w:tcW w:w="1843" w:type="dxa"/>
                </w:tcPr>
                <w:p w14:paraId="1E532EE9" w14:textId="77777777" w:rsidR="00227B19" w:rsidRPr="00DC5129" w:rsidRDefault="00227B19" w:rsidP="00227B19">
                  <w:pPr>
                    <w:pStyle w:val="TAC"/>
                    <w:jc w:val="left"/>
                    <w:rPr>
                      <w:rFonts w:eastAsia="Batang"/>
                    </w:rPr>
                  </w:pPr>
                  <w:r>
                    <w:rPr>
                      <w:rFonts w:eastAsia="Batang"/>
                    </w:rPr>
                    <w:t>Normal, Extended</w:t>
                  </w:r>
                </w:p>
              </w:tc>
            </w:tr>
            <w:tr w:rsidR="00227B19" w14:paraId="4BA3182C" w14:textId="77777777" w:rsidTr="00B34F18">
              <w:trPr>
                <w:jc w:val="center"/>
              </w:trPr>
              <w:tc>
                <w:tcPr>
                  <w:tcW w:w="1129" w:type="dxa"/>
                  <w:shd w:val="clear" w:color="auto" w:fill="auto"/>
                </w:tcPr>
                <w:p w14:paraId="1875AB29" w14:textId="77777777" w:rsidR="00227B19" w:rsidRPr="00DC5129" w:rsidRDefault="00227B19" w:rsidP="00227B19">
                  <w:pPr>
                    <w:pStyle w:val="TAC"/>
                    <w:rPr>
                      <w:rFonts w:eastAsia="Batang"/>
                    </w:rPr>
                  </w:pPr>
                  <w:r w:rsidRPr="00DC5129">
                    <w:rPr>
                      <w:rFonts w:eastAsia="Batang"/>
                    </w:rPr>
                    <w:t>3</w:t>
                  </w:r>
                </w:p>
              </w:tc>
              <w:tc>
                <w:tcPr>
                  <w:tcW w:w="1843" w:type="dxa"/>
                  <w:shd w:val="clear" w:color="auto" w:fill="auto"/>
                </w:tcPr>
                <w:p w14:paraId="7533F2DF" w14:textId="77777777" w:rsidR="00227B19" w:rsidRPr="00DC5129" w:rsidRDefault="00227B19" w:rsidP="00227B19">
                  <w:pPr>
                    <w:pStyle w:val="TAC"/>
                    <w:rPr>
                      <w:rFonts w:eastAsia="Batang"/>
                    </w:rPr>
                  </w:pPr>
                  <w:r w:rsidRPr="00DC5129">
                    <w:rPr>
                      <w:rFonts w:eastAsia="Batang"/>
                    </w:rPr>
                    <w:t>120</w:t>
                  </w:r>
                </w:p>
              </w:tc>
              <w:tc>
                <w:tcPr>
                  <w:tcW w:w="1843" w:type="dxa"/>
                </w:tcPr>
                <w:p w14:paraId="64F950F1" w14:textId="77777777" w:rsidR="00227B19" w:rsidRPr="00DC5129" w:rsidRDefault="00227B19" w:rsidP="00227B19">
                  <w:pPr>
                    <w:pStyle w:val="TAC"/>
                    <w:jc w:val="left"/>
                    <w:rPr>
                      <w:rFonts w:eastAsia="Batang"/>
                    </w:rPr>
                  </w:pPr>
                  <w:r>
                    <w:rPr>
                      <w:rFonts w:eastAsia="Batang"/>
                    </w:rPr>
                    <w:t>Normal</w:t>
                  </w:r>
                </w:p>
              </w:tc>
            </w:tr>
            <w:tr w:rsidR="00227B19" w14:paraId="43A305FE" w14:textId="77777777" w:rsidTr="00B34F18">
              <w:trPr>
                <w:jc w:val="center"/>
              </w:trPr>
              <w:tc>
                <w:tcPr>
                  <w:tcW w:w="1129" w:type="dxa"/>
                  <w:shd w:val="clear" w:color="auto" w:fill="auto"/>
                </w:tcPr>
                <w:p w14:paraId="4AE33C08" w14:textId="77777777" w:rsidR="00227B19" w:rsidRPr="00DC5129" w:rsidRDefault="00227B19" w:rsidP="00227B19">
                  <w:pPr>
                    <w:pStyle w:val="TAC"/>
                    <w:rPr>
                      <w:rFonts w:eastAsia="Batang"/>
                    </w:rPr>
                  </w:pPr>
                  <w:r w:rsidRPr="00DC5129">
                    <w:rPr>
                      <w:rFonts w:eastAsia="Batang"/>
                    </w:rPr>
                    <w:t>4</w:t>
                  </w:r>
                </w:p>
              </w:tc>
              <w:tc>
                <w:tcPr>
                  <w:tcW w:w="1843" w:type="dxa"/>
                  <w:shd w:val="clear" w:color="auto" w:fill="auto"/>
                </w:tcPr>
                <w:p w14:paraId="0A82D5E7" w14:textId="77777777" w:rsidR="00227B19" w:rsidRPr="00DC5129" w:rsidRDefault="00227B19" w:rsidP="00227B19">
                  <w:pPr>
                    <w:pStyle w:val="TAC"/>
                    <w:rPr>
                      <w:rFonts w:eastAsia="Batang"/>
                    </w:rPr>
                  </w:pPr>
                  <w:r w:rsidRPr="00DC5129">
                    <w:rPr>
                      <w:rFonts w:eastAsia="Batang"/>
                    </w:rPr>
                    <w:t>240</w:t>
                  </w:r>
                </w:p>
              </w:tc>
              <w:tc>
                <w:tcPr>
                  <w:tcW w:w="1843" w:type="dxa"/>
                </w:tcPr>
                <w:p w14:paraId="5854ADF9" w14:textId="77777777" w:rsidR="00227B19" w:rsidRPr="00DC5129" w:rsidRDefault="00227B19" w:rsidP="00227B19">
                  <w:pPr>
                    <w:pStyle w:val="TAC"/>
                    <w:jc w:val="left"/>
                    <w:rPr>
                      <w:rFonts w:eastAsia="Batang"/>
                    </w:rPr>
                  </w:pPr>
                  <w:r>
                    <w:rPr>
                      <w:rFonts w:eastAsia="Batang"/>
                    </w:rPr>
                    <w:t>Normal</w:t>
                  </w:r>
                </w:p>
              </w:tc>
            </w:tr>
            <w:tr w:rsidR="00227B19" w14:paraId="0CDBDD08"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029C7A0" w14:textId="77777777" w:rsidR="00227B19" w:rsidRPr="00DC5129" w:rsidRDefault="00227B19" w:rsidP="00227B19">
                  <w:pPr>
                    <w:pStyle w:val="TAC"/>
                    <w:rPr>
                      <w:rFonts w:eastAsia="Batang"/>
                    </w:rPr>
                  </w:pPr>
                  <w:r>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DC239C" w14:textId="77777777" w:rsidR="00227B19" w:rsidRPr="00DC5129" w:rsidRDefault="00227B19" w:rsidP="00227B19">
                  <w:pPr>
                    <w:pStyle w:val="TAC"/>
                    <w:rPr>
                      <w:rFonts w:eastAsia="Batang"/>
                    </w:rPr>
                  </w:pPr>
                  <w:r>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414EF362" w14:textId="77777777" w:rsidR="00227B19" w:rsidRDefault="00227B19" w:rsidP="00227B19">
                  <w:pPr>
                    <w:pStyle w:val="TAC"/>
                    <w:jc w:val="left"/>
                    <w:rPr>
                      <w:rFonts w:eastAsia="Batang"/>
                    </w:rPr>
                  </w:pPr>
                  <w:r>
                    <w:rPr>
                      <w:rFonts w:eastAsia="Batang"/>
                    </w:rPr>
                    <w:t>Normal</w:t>
                  </w:r>
                </w:p>
              </w:tc>
            </w:tr>
            <w:tr w:rsidR="00227B19" w14:paraId="48D447F1"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9BB3AFE" w14:textId="77777777" w:rsidR="00227B19" w:rsidRDefault="00227B19" w:rsidP="00227B19">
                  <w:pPr>
                    <w:pStyle w:val="TAC"/>
                    <w:rPr>
                      <w:rFonts w:eastAsia="Batang"/>
                    </w:rPr>
                  </w:pPr>
                  <w:r>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D3203A" w14:textId="77777777" w:rsidR="00227B19" w:rsidRDefault="00227B19" w:rsidP="00227B19">
                  <w:pPr>
                    <w:pStyle w:val="TAC"/>
                    <w:rPr>
                      <w:rFonts w:eastAsia="Batang"/>
                    </w:rPr>
                  </w:pPr>
                  <w:r>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148837E0" w14:textId="77777777" w:rsidR="00227B19" w:rsidRDefault="00227B19" w:rsidP="00227B19">
                  <w:pPr>
                    <w:pStyle w:val="TAC"/>
                    <w:jc w:val="left"/>
                    <w:rPr>
                      <w:rFonts w:eastAsia="Batang"/>
                    </w:rPr>
                  </w:pPr>
                  <w:r>
                    <w:rPr>
                      <w:rFonts w:eastAsia="Batang"/>
                    </w:rPr>
                    <w:t>Normal</w:t>
                  </w:r>
                </w:p>
              </w:tc>
            </w:tr>
          </w:tbl>
          <w:p w14:paraId="12D8D1E7" w14:textId="77777777" w:rsidR="00227B19" w:rsidRDefault="00227B19" w:rsidP="00227B19">
            <w:pPr>
              <w:rPr>
                <w:iCs/>
                <w:lang w:eastAsia="zh-CN"/>
              </w:rPr>
            </w:pPr>
          </w:p>
          <w:p w14:paraId="22F94D3B" w14:textId="77777777" w:rsidR="00227B19" w:rsidRDefault="00227B19" w:rsidP="00227B19">
            <w:pPr>
              <w:jc w:val="center"/>
              <w:rPr>
                <w:iCs/>
                <w:lang w:eastAsia="zh-CN"/>
              </w:rPr>
            </w:pPr>
            <w:r w:rsidRPr="00012467">
              <w:rPr>
                <w:b/>
                <w:iCs/>
                <w:lang w:eastAsia="zh-CN"/>
              </w:rPr>
              <w:t>Table 4.3.2-2: Number of OFDM symbols per slot, slots per frame, and slots per subframe for extended cyclic prefix</w:t>
            </w:r>
            <w:r w:rsidRPr="00012467">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27B19" w:rsidRPr="009A7C23" w14:paraId="54AAA40F" w14:textId="77777777" w:rsidTr="00B34F18">
              <w:trPr>
                <w:jc w:val="center"/>
              </w:trPr>
              <w:tc>
                <w:tcPr>
                  <w:tcW w:w="852" w:type="dxa"/>
                  <w:shd w:val="clear" w:color="auto" w:fill="auto"/>
                  <w:vAlign w:val="center"/>
                </w:tcPr>
                <w:p w14:paraId="5114A0C2" w14:textId="77777777" w:rsidR="00227B19" w:rsidRPr="009A7C23" w:rsidRDefault="00227B19" w:rsidP="00227B19">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1F680187" w14:textId="77777777" w:rsidR="00227B19" w:rsidRPr="009A7C23" w:rsidRDefault="00000000"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740F63B8" w14:textId="77777777" w:rsidR="00227B19" w:rsidRPr="009A7C23" w:rsidRDefault="00000000"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0D717538" w14:textId="77777777" w:rsidR="00227B19" w:rsidRPr="009A7C23" w:rsidRDefault="00000000"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27B19" w:rsidRPr="009A7C23" w14:paraId="24329B21" w14:textId="77777777" w:rsidTr="00B34F18">
              <w:trPr>
                <w:jc w:val="center"/>
              </w:trPr>
              <w:tc>
                <w:tcPr>
                  <w:tcW w:w="852" w:type="dxa"/>
                  <w:shd w:val="clear" w:color="auto" w:fill="auto"/>
                  <w:vAlign w:val="center"/>
                </w:tcPr>
                <w:p w14:paraId="3164AE90"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0</w:t>
                  </w:r>
                </w:p>
              </w:tc>
              <w:tc>
                <w:tcPr>
                  <w:tcW w:w="1416" w:type="dxa"/>
                  <w:shd w:val="clear" w:color="auto" w:fill="auto"/>
                  <w:vAlign w:val="center"/>
                </w:tcPr>
                <w:p w14:paraId="7E899F5A"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2</w:t>
                  </w:r>
                </w:p>
              </w:tc>
              <w:tc>
                <w:tcPr>
                  <w:tcW w:w="1559" w:type="dxa"/>
                  <w:shd w:val="clear" w:color="auto" w:fill="auto"/>
                  <w:vAlign w:val="center"/>
                </w:tcPr>
                <w:p w14:paraId="00B3461F"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0</w:t>
                  </w:r>
                </w:p>
              </w:tc>
              <w:tc>
                <w:tcPr>
                  <w:tcW w:w="1276" w:type="dxa"/>
                  <w:shd w:val="clear" w:color="auto" w:fill="auto"/>
                  <w:vAlign w:val="center"/>
                </w:tcPr>
                <w:p w14:paraId="7895C1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p>
              </w:tc>
            </w:tr>
            <w:tr w:rsidR="00227B19" w:rsidRPr="009A7C23" w14:paraId="4B5F64E5" w14:textId="77777777" w:rsidTr="00B34F18">
              <w:trPr>
                <w:jc w:val="center"/>
              </w:trPr>
              <w:tc>
                <w:tcPr>
                  <w:tcW w:w="852" w:type="dxa"/>
                  <w:shd w:val="clear" w:color="auto" w:fill="auto"/>
                  <w:vAlign w:val="center"/>
                </w:tcPr>
                <w:p w14:paraId="44760B3E"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1</w:t>
                  </w:r>
                </w:p>
              </w:tc>
              <w:tc>
                <w:tcPr>
                  <w:tcW w:w="1416" w:type="dxa"/>
                  <w:shd w:val="clear" w:color="auto" w:fill="auto"/>
                  <w:vAlign w:val="center"/>
                </w:tcPr>
                <w:p w14:paraId="7F9A2395"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2</w:t>
                  </w:r>
                </w:p>
              </w:tc>
              <w:tc>
                <w:tcPr>
                  <w:tcW w:w="1559" w:type="dxa"/>
                  <w:shd w:val="clear" w:color="auto" w:fill="auto"/>
                  <w:vAlign w:val="center"/>
                </w:tcPr>
                <w:p w14:paraId="57541811"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r w:rsidRPr="004579CD">
                    <w:rPr>
                      <w:rFonts w:eastAsiaTheme="minorEastAsia"/>
                      <w:b w:val="0"/>
                      <w:color w:val="FF0000"/>
                      <w:sz w:val="20"/>
                      <w:lang w:eastAsia="zh-CN"/>
                    </w:rPr>
                    <w:t>0</w:t>
                  </w:r>
                </w:p>
              </w:tc>
              <w:tc>
                <w:tcPr>
                  <w:tcW w:w="1276" w:type="dxa"/>
                  <w:shd w:val="clear" w:color="auto" w:fill="auto"/>
                  <w:vAlign w:val="center"/>
                </w:tcPr>
                <w:p w14:paraId="502C37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p>
              </w:tc>
            </w:tr>
            <w:tr w:rsidR="00227B19" w:rsidRPr="009A7C23" w14:paraId="0E51EB77" w14:textId="77777777" w:rsidTr="00B34F18">
              <w:trPr>
                <w:jc w:val="center"/>
              </w:trPr>
              <w:tc>
                <w:tcPr>
                  <w:tcW w:w="852" w:type="dxa"/>
                  <w:shd w:val="clear" w:color="auto" w:fill="auto"/>
                </w:tcPr>
                <w:p w14:paraId="25AE88A0" w14:textId="77777777" w:rsidR="00227B19" w:rsidRPr="009A7C23" w:rsidRDefault="00227B19" w:rsidP="00227B19">
                  <w:pPr>
                    <w:pStyle w:val="TAC"/>
                    <w:rPr>
                      <w:rFonts w:eastAsia="Batang"/>
                    </w:rPr>
                  </w:pPr>
                  <w:r w:rsidRPr="009A7C23">
                    <w:rPr>
                      <w:rFonts w:eastAsia="Batang"/>
                    </w:rPr>
                    <w:t>2</w:t>
                  </w:r>
                </w:p>
              </w:tc>
              <w:tc>
                <w:tcPr>
                  <w:tcW w:w="1416" w:type="dxa"/>
                  <w:shd w:val="clear" w:color="auto" w:fill="auto"/>
                </w:tcPr>
                <w:p w14:paraId="33BC1707" w14:textId="77777777" w:rsidR="00227B19" w:rsidRPr="009A7C23" w:rsidRDefault="00227B19" w:rsidP="00227B19">
                  <w:pPr>
                    <w:pStyle w:val="TAC"/>
                    <w:rPr>
                      <w:rFonts w:eastAsia="Batang"/>
                    </w:rPr>
                  </w:pPr>
                  <w:r w:rsidRPr="009A7C23">
                    <w:rPr>
                      <w:rFonts w:eastAsia="Batang"/>
                    </w:rPr>
                    <w:t>12</w:t>
                  </w:r>
                </w:p>
              </w:tc>
              <w:tc>
                <w:tcPr>
                  <w:tcW w:w="1559" w:type="dxa"/>
                  <w:shd w:val="clear" w:color="auto" w:fill="auto"/>
                </w:tcPr>
                <w:p w14:paraId="51CC2429" w14:textId="77777777" w:rsidR="00227B19" w:rsidRPr="009A7C23" w:rsidRDefault="00227B19" w:rsidP="00227B19">
                  <w:pPr>
                    <w:pStyle w:val="TAC"/>
                    <w:rPr>
                      <w:rFonts w:eastAsia="Batang"/>
                    </w:rPr>
                  </w:pPr>
                  <w:r w:rsidRPr="009A7C23">
                    <w:rPr>
                      <w:rFonts w:eastAsia="Batang"/>
                    </w:rPr>
                    <w:t>40</w:t>
                  </w:r>
                </w:p>
              </w:tc>
              <w:tc>
                <w:tcPr>
                  <w:tcW w:w="1276" w:type="dxa"/>
                  <w:shd w:val="clear" w:color="auto" w:fill="auto"/>
                </w:tcPr>
                <w:p w14:paraId="1F9410B6" w14:textId="77777777" w:rsidR="00227B19" w:rsidRPr="009A7C23" w:rsidRDefault="00227B19" w:rsidP="00227B19">
                  <w:pPr>
                    <w:pStyle w:val="TAC"/>
                    <w:rPr>
                      <w:rFonts w:eastAsia="Batang"/>
                    </w:rPr>
                  </w:pPr>
                  <w:r w:rsidRPr="009A7C23">
                    <w:rPr>
                      <w:rFonts w:eastAsia="Batang"/>
                    </w:rPr>
                    <w:t>4</w:t>
                  </w:r>
                </w:p>
              </w:tc>
            </w:tr>
          </w:tbl>
          <w:p w14:paraId="77C2E36F" w14:textId="77777777" w:rsidR="00227B19" w:rsidRDefault="00227B19" w:rsidP="00227B19">
            <w:pPr>
              <w:jc w:val="center"/>
              <w:rPr>
                <w:iCs/>
                <w:lang w:eastAsia="zh-CN"/>
              </w:rPr>
            </w:pPr>
          </w:p>
          <w:p w14:paraId="0A9C03CD" w14:textId="726FC46F" w:rsidR="00227B19" w:rsidRPr="00A22660" w:rsidRDefault="00227B19" w:rsidP="00227B19">
            <w:pPr>
              <w:jc w:val="both"/>
              <w:rPr>
                <w:b/>
                <w:i/>
                <w:iCs/>
                <w:u w:val="single"/>
                <w:lang w:eastAsia="zh-CN"/>
              </w:rPr>
            </w:pPr>
            <w:r w:rsidRPr="00A22660">
              <w:rPr>
                <w:b/>
                <w:i/>
                <w:iCs/>
                <w:u w:val="single"/>
                <w:lang w:eastAsia="zh-CN"/>
              </w:rPr>
              <w:t>Changes to TS38.213</w:t>
            </w:r>
          </w:p>
          <w:p w14:paraId="1E4A874C" w14:textId="77777777" w:rsidR="00227B19" w:rsidRDefault="00227B19" w:rsidP="00227B19">
            <w:pPr>
              <w:jc w:val="both"/>
              <w:rPr>
                <w:iCs/>
                <w:lang w:eastAsia="zh-CN"/>
              </w:rPr>
            </w:pPr>
            <w:r>
              <w:rPr>
                <w:iCs/>
                <w:lang w:eastAsia="zh-CN"/>
              </w:rPr>
              <w:t>The change needed to TS38.213 for determining the slot format is as follows as</w:t>
            </w:r>
            <w:r w:rsidRPr="007D79FA">
              <w:rPr>
                <w:iCs/>
                <w:lang w:eastAsia="zh-CN"/>
              </w:rPr>
              <w:t xml:space="preserve"> in </w:t>
            </w:r>
            <w:r w:rsidRPr="007D79FA">
              <w:rPr>
                <w:iCs/>
                <w:color w:val="FF0000"/>
                <w:lang w:eastAsia="zh-CN"/>
              </w:rPr>
              <w:t xml:space="preserve">red </w:t>
            </w:r>
            <w:r w:rsidRPr="007D79FA">
              <w:rPr>
                <w:iCs/>
                <w:lang w:eastAsia="zh-CN"/>
              </w:rPr>
              <w:t>fonts</w:t>
            </w:r>
            <w:r>
              <w:rPr>
                <w:iCs/>
                <w:lang w:eastAsia="zh-CN"/>
              </w:rPr>
              <w:t>:</w:t>
            </w:r>
          </w:p>
          <w:tbl>
            <w:tblPr>
              <w:tblStyle w:val="aff4"/>
              <w:tblW w:w="0" w:type="auto"/>
              <w:tblLook w:val="04A0" w:firstRow="1" w:lastRow="0" w:firstColumn="1" w:lastColumn="0" w:noHBand="0" w:noVBand="1"/>
            </w:tblPr>
            <w:tblGrid>
              <w:gridCol w:w="8819"/>
            </w:tblGrid>
            <w:tr w:rsidR="00227B19" w14:paraId="3582CE1C" w14:textId="77777777" w:rsidTr="00B34F18">
              <w:tc>
                <w:tcPr>
                  <w:tcW w:w="9307" w:type="dxa"/>
                </w:tcPr>
                <w:p w14:paraId="2C352E73" w14:textId="77777777" w:rsidR="00227B19" w:rsidRPr="007D79FA" w:rsidRDefault="00227B19" w:rsidP="00227B19">
                  <w:pPr>
                    <w:jc w:val="both"/>
                    <w:rPr>
                      <w:i/>
                    </w:rPr>
                  </w:pPr>
                  <w:r w:rsidRPr="007D79FA">
                    <w:rPr>
                      <w:i/>
                    </w:rPr>
                    <w:t xml:space="preserve">If a BWP in the serving cell is configured with </w:t>
                  </w:r>
                  <m:oMath>
                    <m:r>
                      <w:rPr>
                        <w:rFonts w:ascii="Cambria Math" w:hAnsi="Cambria Math"/>
                        <w:lang w:eastAsia="zh-CN"/>
                      </w:rPr>
                      <m:t>μ=</m:t>
                    </m:r>
                    <m:r>
                      <w:rPr>
                        <w:rFonts w:ascii="Cambria Math" w:hAnsi="Cambria Math"/>
                        <w:color w:val="FF0000"/>
                        <w:lang w:eastAsia="zh-CN"/>
                      </w:rPr>
                      <m:t xml:space="preserve">0, 1, </m:t>
                    </m:r>
                    <m:r>
                      <m:rPr>
                        <m:sty m:val="p"/>
                      </m:rPr>
                      <w:rPr>
                        <w:rFonts w:ascii="Cambria Math" w:hAnsi="Cambria Math"/>
                        <w:color w:val="FF0000"/>
                        <w:lang w:eastAsia="zh-CN"/>
                      </w:rPr>
                      <m:t>or</m:t>
                    </m:r>
                    <m:r>
                      <w:rPr>
                        <w:rFonts w:ascii="Cambria Math" w:hAnsi="Cambria Math"/>
                        <w:lang w:eastAsia="zh-CN"/>
                      </w:rPr>
                      <m:t xml:space="preserve"> 2</m:t>
                    </m:r>
                  </m:oMath>
                  <w:r w:rsidRPr="007D79FA">
                    <w:rPr>
                      <w:i/>
                    </w:rPr>
                    <w:t xml:space="preserve"> and with extended CP, the UE expects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0</m:t>
                    </m:r>
                  </m:oMath>
                  <w:r w:rsidRPr="007D79FA">
                    <w:rPr>
                      <w:i/>
                    </w:rPr>
                    <w:t xml:space="preserve">,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1</m:t>
                    </m:r>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2</m:t>
                    </m:r>
                  </m:oMath>
                  <w:r w:rsidRPr="007D79FA">
                    <w:rPr>
                      <w:i/>
                    </w:rPr>
                    <w:t>. A format for a slot with extended CP is determined from a format for a slot with normal CP. A UE determines an extended CP symbol to be a downlink/uplink/flexible symbol if the overlapping normal CP symbols that are downlink/uplink/flexible symbols, respectively. A UE determines an extended CP symbol to be a flexible symbol if one of the overlapping normal CP symbols is flexible. A UE determines an extended CP symbol to be a flexible symbol if the pair of the overlapping normal CP symbols includes a downlink and an uplink symbol.</w:t>
                  </w:r>
                </w:p>
                <w:p w14:paraId="0F43C254" w14:textId="77777777" w:rsidR="00227B19" w:rsidRPr="007D79FA" w:rsidRDefault="00227B19" w:rsidP="00227B19">
                  <w:pPr>
                    <w:jc w:val="both"/>
                    <w:rPr>
                      <w:lang w:eastAsia="zh-CN"/>
                    </w:rPr>
                  </w:pPr>
                  <w:r w:rsidRPr="007D79FA">
                    <w:rPr>
                      <w:i/>
                    </w:rPr>
                    <w:t xml:space="preserve">A reference SCS configuration </w:t>
                  </w:r>
                  <m:oMath>
                    <m:sSub>
                      <m:sSubPr>
                        <m:ctrlPr>
                          <w:rPr>
                            <w:rFonts w:ascii="Cambria Math" w:hAnsi="Cambria Math"/>
                            <w:i/>
                          </w:rPr>
                        </m:ctrlPr>
                      </m:sSubPr>
                      <m:e>
                        <m:r>
                          <w:rPr>
                            <w:rFonts w:ascii="Cambria Math" w:hAnsi="Cambria Math"/>
                          </w:rPr>
                          <m:t>μ</m:t>
                        </m:r>
                      </m:e>
                      <m:sub>
                        <m:r>
                          <w:rPr>
                            <w:rFonts w:ascii="Cambria Math" w:hAnsi="Cambria Math"/>
                          </w:rPr>
                          <m:t>SFI</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D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U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SUL</m:t>
                        </m:r>
                      </m:sub>
                    </m:sSub>
                  </m:oMath>
                  <w:r w:rsidRPr="007D79FA">
                    <w:rPr>
                      <w:i/>
                    </w:rPr>
                    <w:t xml:space="preserve"> is either 0, or 1, or 2 for FR1 and is either 2 or 3 for FR2. </w:t>
                  </w:r>
                </w:p>
              </w:tc>
            </w:tr>
          </w:tbl>
          <w:p w14:paraId="7629C77C" w14:textId="77777777" w:rsidR="00227B19" w:rsidRDefault="00227B19" w:rsidP="00227B19">
            <w:pPr>
              <w:jc w:val="both"/>
              <w:rPr>
                <w:iCs/>
                <w:lang w:eastAsia="zh-CN"/>
              </w:rPr>
            </w:pPr>
          </w:p>
          <w:p w14:paraId="3BD6CC8B" w14:textId="77777777" w:rsidR="00227B19" w:rsidRPr="007E75F1" w:rsidRDefault="00227B19" w:rsidP="00227B19">
            <w:pPr>
              <w:jc w:val="both"/>
              <w:rPr>
                <w:iCs/>
                <w:lang w:eastAsia="zh-CN"/>
              </w:rPr>
            </w:pPr>
            <w:r w:rsidRPr="007E75F1">
              <w:rPr>
                <w:iCs/>
                <w:lang w:eastAsia="zh-CN"/>
              </w:rPr>
              <w:t>The reason for the little specification impact to RAN1 is because all other parts of the specifications are already written to support extended CP for 60 kHz SCS in a way that is transparent to SCS.</w:t>
            </w:r>
          </w:p>
          <w:p w14:paraId="3A71CAEF" w14:textId="77777777" w:rsidR="00227B19" w:rsidRPr="00A22660" w:rsidRDefault="00227B19" w:rsidP="00227B19">
            <w:pPr>
              <w:jc w:val="both"/>
              <w:rPr>
                <w:b/>
                <w:i/>
                <w:iCs/>
                <w:u w:val="single"/>
                <w:lang w:eastAsia="zh-CN"/>
              </w:rPr>
            </w:pPr>
            <w:r w:rsidRPr="00A22660">
              <w:rPr>
                <w:rFonts w:hint="eastAsia"/>
                <w:b/>
                <w:i/>
                <w:iCs/>
                <w:u w:val="single"/>
                <w:lang w:eastAsia="zh-CN"/>
              </w:rPr>
              <w:t>N</w:t>
            </w:r>
            <w:r w:rsidRPr="00A22660">
              <w:rPr>
                <w:b/>
                <w:i/>
                <w:iCs/>
                <w:u w:val="single"/>
                <w:lang w:eastAsia="zh-CN"/>
              </w:rPr>
              <w:t>ecessary signalling support  from RAN2</w:t>
            </w:r>
          </w:p>
          <w:p w14:paraId="3A8315E1" w14:textId="77777777" w:rsidR="00227B19" w:rsidRDefault="00227B19" w:rsidP="00227B19">
            <w:pPr>
              <w:jc w:val="both"/>
              <w:rPr>
                <w:iCs/>
                <w:lang w:eastAsia="zh-CN"/>
              </w:rPr>
            </w:pPr>
            <w:r>
              <w:rPr>
                <w:rFonts w:hint="eastAsia"/>
                <w:iCs/>
                <w:lang w:eastAsia="zh-CN"/>
              </w:rPr>
              <w:t>O</w:t>
            </w:r>
            <w:r>
              <w:rPr>
                <w:iCs/>
                <w:lang w:eastAsia="zh-CN"/>
              </w:rPr>
              <w:t xml:space="preserve">nce RAN1 decides to adopt such a TEI, RAN2 can directly incorporate the necessary signalling support for the configuration of the CFR via a CR. </w:t>
            </w:r>
          </w:p>
          <w:p w14:paraId="51EB3786" w14:textId="77777777" w:rsidR="00227B19" w:rsidRDefault="00227B19" w:rsidP="00227B19">
            <w:pPr>
              <w:jc w:val="both"/>
              <w:rPr>
                <w:b/>
                <w:i/>
                <w:iCs/>
                <w:lang w:eastAsia="zh-CN"/>
              </w:rPr>
            </w:pPr>
          </w:p>
          <w:p w14:paraId="47BDE0E7" w14:textId="77777777" w:rsidR="00227B19" w:rsidRDefault="00227B19" w:rsidP="00227B19">
            <w:pPr>
              <w:jc w:val="both"/>
              <w:rPr>
                <w:b/>
                <w:i/>
                <w:iCs/>
                <w:lang w:eastAsia="zh-CN"/>
              </w:rPr>
            </w:pPr>
            <w:r w:rsidRPr="00092B41">
              <w:rPr>
                <w:b/>
                <w:i/>
                <w:iCs/>
                <w:lang w:eastAsia="zh-CN"/>
              </w:rPr>
              <w:t>Observation 3: The specificat</w:t>
            </w:r>
            <w:r>
              <w:rPr>
                <w:b/>
                <w:i/>
                <w:iCs/>
                <w:lang w:eastAsia="zh-CN"/>
              </w:rPr>
              <w:t xml:space="preserve">ion impact to RAN1 is minor including, i.e., changes to </w:t>
            </w:r>
            <w:r w:rsidRPr="00092B41">
              <w:rPr>
                <w:b/>
                <w:i/>
                <w:iCs/>
                <w:lang w:eastAsia="zh-CN"/>
              </w:rPr>
              <w:t>TS 38.211 clause 4.2 Table 4.2-1 and clause 4.3.2 Table 4.3.2-2, and TS 38.213 clause 11.1.1 for slot format determination</w:t>
            </w:r>
            <w:r>
              <w:rPr>
                <w:b/>
                <w:i/>
                <w:iCs/>
                <w:lang w:eastAsia="zh-CN"/>
              </w:rPr>
              <w:t>.</w:t>
            </w:r>
          </w:p>
          <w:p w14:paraId="5A69D3DC" w14:textId="77777777" w:rsidR="00227B19" w:rsidRDefault="00227B19" w:rsidP="00227B19">
            <w:pPr>
              <w:jc w:val="both"/>
              <w:rPr>
                <w:b/>
                <w:i/>
                <w:iCs/>
                <w:lang w:eastAsia="zh-CN"/>
              </w:rPr>
            </w:pPr>
            <w:r w:rsidRPr="00092B41">
              <w:rPr>
                <w:b/>
                <w:i/>
                <w:iCs/>
                <w:lang w:eastAsia="zh-CN"/>
              </w:rPr>
              <w:t xml:space="preserve">Observation </w:t>
            </w:r>
            <w:r>
              <w:rPr>
                <w:b/>
                <w:i/>
                <w:iCs/>
                <w:lang w:eastAsia="zh-CN"/>
              </w:rPr>
              <w:t>4</w:t>
            </w:r>
            <w:r w:rsidRPr="00092B41">
              <w:rPr>
                <w:b/>
                <w:i/>
                <w:iCs/>
                <w:lang w:eastAsia="zh-CN"/>
              </w:rPr>
              <w:t>:</w:t>
            </w:r>
            <w:r>
              <w:rPr>
                <w:b/>
                <w:i/>
                <w:iCs/>
                <w:lang w:eastAsia="zh-CN"/>
              </w:rPr>
              <w:t xml:space="preserve"> </w:t>
            </w:r>
            <w:r w:rsidRPr="00092B41">
              <w:rPr>
                <w:b/>
                <w:i/>
                <w:iCs/>
                <w:lang w:eastAsia="zh-CN"/>
              </w:rPr>
              <w:t>RAN2 can directly incorporate the necessary signalling for the configuration</w:t>
            </w:r>
            <w:r>
              <w:rPr>
                <w:b/>
                <w:i/>
                <w:iCs/>
                <w:lang w:eastAsia="zh-CN"/>
              </w:rPr>
              <w:t xml:space="preserve"> of normal or extended CP for </w:t>
            </w:r>
            <w:r w:rsidRPr="00092B41">
              <w:rPr>
                <w:b/>
                <w:i/>
                <w:iCs/>
                <w:lang w:eastAsia="zh-CN"/>
              </w:rPr>
              <w:t>the CFR via a CR</w:t>
            </w:r>
            <w:r>
              <w:rPr>
                <w:b/>
                <w:i/>
                <w:iCs/>
                <w:lang w:eastAsia="zh-CN"/>
              </w:rPr>
              <w:t>.</w:t>
            </w:r>
          </w:p>
          <w:p w14:paraId="28F185E0" w14:textId="77777777" w:rsidR="00227B19" w:rsidRPr="00092B41" w:rsidRDefault="00227B19" w:rsidP="00227B19">
            <w:pPr>
              <w:jc w:val="both"/>
              <w:rPr>
                <w:iCs/>
                <w:lang w:eastAsia="zh-CN"/>
              </w:rPr>
            </w:pPr>
            <w:r w:rsidRPr="00092B41">
              <w:rPr>
                <w:iCs/>
                <w:lang w:eastAsia="zh-CN"/>
              </w:rPr>
              <w:t xml:space="preserve">Overall, </w:t>
            </w:r>
            <w:r>
              <w:rPr>
                <w:iCs/>
                <w:lang w:eastAsia="zh-CN"/>
              </w:rPr>
              <w:t xml:space="preserve">the support of </w:t>
            </w:r>
            <w:r w:rsidRPr="00092B41">
              <w:rPr>
                <w:iCs/>
                <w:lang w:eastAsia="zh-CN"/>
              </w:rPr>
              <w:t>extended CP for the 15kHz and 30kHz subcarrier spacing</w:t>
            </w:r>
            <w:r w:rsidRPr="00092B41">
              <w:t xml:space="preserve"> </w:t>
            </w:r>
            <w:r w:rsidRPr="00092B41">
              <w:rPr>
                <w:iCs/>
                <w:lang w:eastAsia="zh-CN"/>
              </w:rPr>
              <w:t>as a Rel-18 TEI</w:t>
            </w:r>
            <w:r>
              <w:rPr>
                <w:iCs/>
                <w:lang w:eastAsia="zh-CN"/>
              </w:rPr>
              <w:t xml:space="preserve"> is feasible based on the above analysis. </w:t>
            </w:r>
          </w:p>
          <w:p w14:paraId="300F8EDE" w14:textId="5FA16FF2" w:rsidR="00E90E39" w:rsidRPr="00227B19" w:rsidRDefault="00227B19" w:rsidP="00227B19">
            <w:pPr>
              <w:jc w:val="both"/>
              <w:rPr>
                <w:rFonts w:eastAsiaTheme="minorEastAsia"/>
                <w:b/>
                <w:i/>
                <w:iCs/>
                <w:lang w:eastAsia="zh-CN"/>
              </w:rPr>
            </w:pPr>
            <w:r w:rsidRPr="00DA5D31">
              <w:rPr>
                <w:rFonts w:hint="eastAsia"/>
                <w:b/>
                <w:i/>
                <w:iCs/>
                <w:u w:val="single"/>
                <w:lang w:eastAsia="zh-CN"/>
              </w:rPr>
              <w:t>P</w:t>
            </w:r>
            <w:r w:rsidRPr="00DA5D31">
              <w:rPr>
                <w:b/>
                <w:i/>
                <w:iCs/>
                <w:u w:val="single"/>
                <w:lang w:eastAsia="zh-CN"/>
              </w:rPr>
              <w:t>roposal</w:t>
            </w:r>
            <w:r w:rsidRPr="00DA5D31">
              <w:rPr>
                <w:b/>
                <w:i/>
                <w:iCs/>
                <w:lang w:eastAsia="zh-CN"/>
              </w:rPr>
              <w:t xml:space="preserve">: </w:t>
            </w:r>
            <w:r>
              <w:rPr>
                <w:b/>
                <w:i/>
                <w:iCs/>
                <w:lang w:eastAsia="zh-CN"/>
              </w:rPr>
              <w:t>Specify the support of extended CP for the 15kHz and 30kHz subcarrier spacing</w:t>
            </w:r>
            <w:r w:rsidRPr="00092B41">
              <w:rPr>
                <w:lang w:eastAsia="zh-CN"/>
              </w:rPr>
              <w:t xml:space="preserve"> </w:t>
            </w:r>
            <w:r w:rsidRPr="00092B41">
              <w:rPr>
                <w:b/>
                <w:i/>
                <w:iCs/>
                <w:lang w:eastAsia="zh-CN"/>
              </w:rPr>
              <w:t>by scaling based on eCP for 60 kHz SCS</w:t>
            </w:r>
            <w:r>
              <w:rPr>
                <w:b/>
                <w:i/>
                <w:iCs/>
                <w:lang w:eastAsia="zh-CN"/>
              </w:rPr>
              <w:t xml:space="preserve"> for MBS broadcast and multicast transmission as a Rel-18 TEI.</w:t>
            </w:r>
          </w:p>
        </w:tc>
      </w:tr>
    </w:tbl>
    <w:p w14:paraId="1FE46168" w14:textId="77777777" w:rsidR="00C51033" w:rsidRPr="00C51033" w:rsidRDefault="00C51033" w:rsidP="002753B9">
      <w:pPr>
        <w:rPr>
          <w:b/>
          <w:lang w:val="en-US"/>
        </w:rPr>
      </w:pPr>
    </w:p>
    <w:p w14:paraId="6583B82E" w14:textId="687345AD" w:rsidR="00632B02" w:rsidRDefault="00632B02" w:rsidP="00632B02">
      <w:pPr>
        <w:jc w:val="both"/>
        <w:rPr>
          <w:rFonts w:eastAsia="ＭＳ 明朝" w:cs="Batang"/>
          <w:sz w:val="22"/>
          <w:szCs w:val="22"/>
        </w:rPr>
      </w:pPr>
      <w:r>
        <w:rPr>
          <w:rFonts w:eastAsia="ＭＳ 明朝" w:cs="Batang"/>
          <w:sz w:val="22"/>
          <w:szCs w:val="22"/>
        </w:rPr>
        <w:t>Based on the above contribution, following TEI proposal can be discussed in RAN1#11</w:t>
      </w:r>
      <w:r w:rsidR="000355C0">
        <w:rPr>
          <w:rFonts w:eastAsia="ＭＳ 明朝" w:cs="Batang"/>
          <w:sz w:val="22"/>
          <w:szCs w:val="22"/>
        </w:rPr>
        <w:t>3</w:t>
      </w:r>
      <w:r>
        <w:rPr>
          <w:rFonts w:eastAsia="ＭＳ 明朝" w:cs="Batang"/>
          <w:sz w:val="22"/>
          <w:szCs w:val="22"/>
        </w:rPr>
        <w:t xml:space="preserve"> meeting.</w:t>
      </w:r>
    </w:p>
    <w:p w14:paraId="093DB26D" w14:textId="77777777" w:rsidR="00632B02" w:rsidRPr="00304698" w:rsidRDefault="00632B02" w:rsidP="00632B02">
      <w:pPr>
        <w:rPr>
          <w:rFonts w:ascii="Arial" w:eastAsia="ＭＳ 明朝" w:hAnsi="Arial"/>
          <w:sz w:val="32"/>
          <w:szCs w:val="32"/>
        </w:rPr>
      </w:pPr>
    </w:p>
    <w:p w14:paraId="1EF2C0CA" w14:textId="0070F957" w:rsidR="00632B02" w:rsidRPr="00AD5375" w:rsidRDefault="00632B02" w:rsidP="00632B0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430C4">
        <w:rPr>
          <w:rFonts w:eastAsia="ＭＳ 明朝" w:cs="Batang"/>
          <w:b/>
          <w:bCs/>
          <w:sz w:val="22"/>
          <w:szCs w:val="22"/>
        </w:rPr>
        <w:t>9</w:t>
      </w:r>
    </w:p>
    <w:p w14:paraId="61DAB9E8" w14:textId="5D3731B6" w:rsidR="00632B02" w:rsidRPr="004660AE" w:rsidRDefault="00632B02" w:rsidP="00632B02">
      <w:pPr>
        <w:pStyle w:val="aff6"/>
        <w:numPr>
          <w:ilvl w:val="0"/>
          <w:numId w:val="13"/>
        </w:numPr>
        <w:ind w:leftChars="0"/>
        <w:jc w:val="both"/>
        <w:rPr>
          <w:b/>
          <w:bCs/>
          <w:sz w:val="22"/>
          <w:szCs w:val="22"/>
        </w:rPr>
      </w:pPr>
      <w:r>
        <w:rPr>
          <w:rFonts w:eastAsia="ＭＳ 明朝" w:cs="Batang"/>
          <w:b/>
          <w:bCs/>
          <w:sz w:val="22"/>
          <w:szCs w:val="22"/>
        </w:rPr>
        <w:t>S</w:t>
      </w:r>
      <w:r w:rsidRPr="00632B02">
        <w:rPr>
          <w:rFonts w:eastAsia="ＭＳ 明朝" w:cs="Batang"/>
          <w:b/>
          <w:bCs/>
          <w:sz w:val="22"/>
          <w:szCs w:val="22"/>
        </w:rPr>
        <w:t xml:space="preserve">upport extended CP for the 15kHz and 30kHz subcarrier spacing by scaling based on </w:t>
      </w:r>
      <w:r w:rsidR="007A4713">
        <w:rPr>
          <w:rFonts w:eastAsia="ＭＳ 明朝" w:cs="Batang"/>
          <w:b/>
          <w:bCs/>
          <w:sz w:val="22"/>
          <w:szCs w:val="22"/>
        </w:rPr>
        <w:t xml:space="preserve">extended </w:t>
      </w:r>
      <w:r w:rsidRPr="00632B02">
        <w:rPr>
          <w:rFonts w:eastAsia="ＭＳ 明朝" w:cs="Batang"/>
          <w:b/>
          <w:bCs/>
          <w:sz w:val="22"/>
          <w:szCs w:val="22"/>
        </w:rPr>
        <w:t>CP for 60 kHz SCS for MBS broadcast and multicast transmission</w:t>
      </w:r>
    </w:p>
    <w:p w14:paraId="313C5731" w14:textId="77777777" w:rsidR="00C51033" w:rsidRPr="00632B02" w:rsidRDefault="00C51033" w:rsidP="002753B9">
      <w:pPr>
        <w:rPr>
          <w:b/>
        </w:rPr>
      </w:pPr>
    </w:p>
    <w:p w14:paraId="51211357" w14:textId="7F4E8098" w:rsidR="000D66B2" w:rsidRDefault="000D66B2" w:rsidP="00347CFE">
      <w:pPr>
        <w:jc w:val="both"/>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928F1" w:rsidRPr="00B928F1">
        <w:rPr>
          <w:rFonts w:eastAsia="ＭＳ 明朝" w:cs="Batang"/>
          <w:sz w:val="22"/>
          <w:szCs w:val="22"/>
        </w:rPr>
        <w:t>CBN, China Telecom, China Unicom, CATT, Huawei, HiSilicon</w:t>
      </w:r>
      <w:r w:rsidR="00731DA2">
        <w:rPr>
          <w:rFonts w:eastAsia="ＭＳ 明朝" w:cs="Batang"/>
          <w:sz w:val="22"/>
          <w:szCs w:val="22"/>
        </w:rPr>
        <w:t>,</w:t>
      </w:r>
      <w:r w:rsidR="00731DA2" w:rsidRPr="00731DA2">
        <w:rPr>
          <w:rFonts w:eastAsia="ＭＳ 明朝" w:cs="Batang"/>
          <w:sz w:val="22"/>
          <w:szCs w:val="22"/>
        </w:rPr>
        <w:t xml:space="preserve"> ZTE, Sanechips</w:t>
      </w:r>
      <w:r>
        <w:rPr>
          <w:rFonts w:eastAsia="ＭＳ 明朝" w:cs="Batang"/>
          <w:sz w:val="22"/>
          <w:szCs w:val="22"/>
        </w:rPr>
        <w:t>.</w:t>
      </w:r>
    </w:p>
    <w:p w14:paraId="7CEFC233" w14:textId="77777777" w:rsidR="000D66B2" w:rsidRDefault="000D66B2" w:rsidP="000D66B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0D66B2" w14:paraId="78AFE92D" w14:textId="77777777" w:rsidTr="00B34F18">
        <w:tc>
          <w:tcPr>
            <w:tcW w:w="1693" w:type="dxa"/>
            <w:shd w:val="clear" w:color="auto" w:fill="F2F2F2" w:themeFill="background1" w:themeFillShade="F2"/>
          </w:tcPr>
          <w:p w14:paraId="14FA1751" w14:textId="77777777" w:rsidR="000D66B2" w:rsidRDefault="000D66B2" w:rsidP="00B34F18">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95D2A68" w14:textId="77777777" w:rsidR="000D66B2" w:rsidRDefault="000D66B2" w:rsidP="00B34F18">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630C985" w14:textId="77777777" w:rsidR="000D66B2" w:rsidRDefault="000D66B2" w:rsidP="00B34F18">
            <w:pPr>
              <w:spacing w:afterLines="50" w:after="120"/>
              <w:jc w:val="both"/>
              <w:rPr>
                <w:sz w:val="22"/>
                <w:lang w:val="en-US"/>
              </w:rPr>
            </w:pPr>
            <w:r>
              <w:rPr>
                <w:rFonts w:hint="eastAsia"/>
                <w:sz w:val="22"/>
                <w:lang w:val="en-US"/>
              </w:rPr>
              <w:t>C</w:t>
            </w:r>
            <w:r>
              <w:rPr>
                <w:sz w:val="22"/>
                <w:lang w:val="en-US"/>
              </w:rPr>
              <w:t>omment</w:t>
            </w:r>
          </w:p>
        </w:tc>
      </w:tr>
      <w:tr w:rsidR="000D66B2" w14:paraId="7091AE31" w14:textId="77777777" w:rsidTr="00B34F18">
        <w:tc>
          <w:tcPr>
            <w:tcW w:w="1693" w:type="dxa"/>
          </w:tcPr>
          <w:p w14:paraId="0F9158D7" w14:textId="2281BBC0" w:rsidR="000D66B2" w:rsidRPr="00CA4B59" w:rsidRDefault="00371A4D" w:rsidP="00B34F18">
            <w:pPr>
              <w:spacing w:afterLines="50" w:after="120"/>
              <w:jc w:val="both"/>
              <w:rPr>
                <w:rFonts w:eastAsia="ＭＳ 明朝"/>
                <w:sz w:val="22"/>
                <w:lang w:val="en-US"/>
              </w:rPr>
            </w:pPr>
            <w:r>
              <w:rPr>
                <w:rFonts w:eastAsia="ＭＳ 明朝"/>
                <w:sz w:val="22"/>
                <w:lang w:val="en-US"/>
              </w:rPr>
              <w:t>Qualcomm</w:t>
            </w:r>
          </w:p>
        </w:tc>
        <w:tc>
          <w:tcPr>
            <w:tcW w:w="1023" w:type="dxa"/>
          </w:tcPr>
          <w:p w14:paraId="5609DC63" w14:textId="660C6CDF" w:rsidR="000D66B2" w:rsidRPr="001E1D4C" w:rsidRDefault="00371A4D" w:rsidP="00B34F18">
            <w:pPr>
              <w:spacing w:afterLines="50" w:after="120"/>
              <w:jc w:val="both"/>
              <w:rPr>
                <w:rFonts w:eastAsia="ＭＳ 明朝"/>
                <w:sz w:val="22"/>
                <w:lang w:val="en-US"/>
              </w:rPr>
            </w:pPr>
            <w:r>
              <w:rPr>
                <w:rFonts w:eastAsia="ＭＳ 明朝"/>
                <w:sz w:val="22"/>
                <w:lang w:val="en-US"/>
              </w:rPr>
              <w:t>N</w:t>
            </w:r>
          </w:p>
        </w:tc>
        <w:tc>
          <w:tcPr>
            <w:tcW w:w="6912" w:type="dxa"/>
          </w:tcPr>
          <w:p w14:paraId="05B982BA" w14:textId="77777777" w:rsidR="00371A4D" w:rsidRDefault="00371A4D" w:rsidP="00371A4D">
            <w:pPr>
              <w:spacing w:afterLines="50" w:after="120"/>
              <w:jc w:val="both"/>
              <w:rPr>
                <w:sz w:val="22"/>
                <w:lang w:val="en-US"/>
              </w:rPr>
            </w:pPr>
            <w:r>
              <w:rPr>
                <w:sz w:val="22"/>
                <w:lang w:val="en-US"/>
              </w:rPr>
              <w:t>The potential impact to support ECP for MBS needs to be further studied at least in RAN1/2.</w:t>
            </w:r>
          </w:p>
          <w:p w14:paraId="38D8D9A3" w14:textId="77777777" w:rsidR="00371A4D" w:rsidRPr="008653A4" w:rsidRDefault="00371A4D" w:rsidP="00371A4D">
            <w:pPr>
              <w:rPr>
                <w:sz w:val="22"/>
                <w:lang w:val="en-US"/>
              </w:rPr>
            </w:pPr>
            <w:r w:rsidRPr="008653A4">
              <w:rPr>
                <w:sz w:val="22"/>
                <w:lang w:val="en-US"/>
              </w:rPr>
              <w:t>- For MBS broadcast, the broadcast CFR should have same SCS/CP as CORESET0.</w:t>
            </w:r>
            <w:r>
              <w:rPr>
                <w:sz w:val="22"/>
                <w:lang w:val="en-US"/>
              </w:rPr>
              <w:t xml:space="preserve"> But the CORESET0 does not support ECP.</w:t>
            </w:r>
            <w:r w:rsidRPr="008653A4">
              <w:rPr>
                <w:sz w:val="22"/>
                <w:lang w:val="en-US"/>
              </w:rPr>
              <w:t xml:space="preserve"> </w:t>
            </w:r>
            <w:r>
              <w:rPr>
                <w:sz w:val="22"/>
                <w:lang w:val="en-US"/>
              </w:rPr>
              <w:t xml:space="preserve">Therefore, </w:t>
            </w:r>
            <w:r w:rsidRPr="008653A4">
              <w:rPr>
                <w:sz w:val="22"/>
                <w:lang w:val="en-US"/>
              </w:rPr>
              <w:t xml:space="preserve">ECP cannot be directly applied to </w:t>
            </w:r>
            <w:r>
              <w:rPr>
                <w:sz w:val="22"/>
                <w:lang w:val="en-US"/>
              </w:rPr>
              <w:t xml:space="preserve">MBS </w:t>
            </w:r>
            <w:r w:rsidRPr="008653A4">
              <w:rPr>
                <w:sz w:val="22"/>
                <w:lang w:val="en-US"/>
              </w:rPr>
              <w:t xml:space="preserve">broadcast. </w:t>
            </w:r>
          </w:p>
          <w:p w14:paraId="7222014D" w14:textId="77777777" w:rsidR="00371A4D" w:rsidRDefault="00371A4D" w:rsidP="00371A4D">
            <w:pPr>
              <w:overflowPunct/>
              <w:autoSpaceDE/>
              <w:autoSpaceDN/>
              <w:adjustRightInd/>
              <w:spacing w:after="0"/>
              <w:textAlignment w:val="auto"/>
              <w:rPr>
                <w:sz w:val="22"/>
                <w:lang w:val="en-US"/>
              </w:rPr>
            </w:pPr>
            <w:r w:rsidRPr="008653A4">
              <w:rPr>
                <w:sz w:val="22"/>
                <w:lang w:val="en-US"/>
              </w:rPr>
              <w:t xml:space="preserve">- For MBS multicast, the multicast CFR should have same SCS/CP as the associated unicast BWP. </w:t>
            </w:r>
            <w:r>
              <w:rPr>
                <w:sz w:val="22"/>
                <w:lang w:val="en-US"/>
              </w:rPr>
              <w:t xml:space="preserve">But the unicast BWP does not support ECP for 15kHz/30kHz SCS. </w:t>
            </w:r>
            <w:r w:rsidRPr="008653A4">
              <w:rPr>
                <w:sz w:val="22"/>
                <w:lang w:val="en-US"/>
              </w:rPr>
              <w:t>The</w:t>
            </w:r>
            <w:r>
              <w:rPr>
                <w:sz w:val="22"/>
                <w:lang w:val="en-US"/>
              </w:rPr>
              <w:t>refore,</w:t>
            </w:r>
            <w:r w:rsidRPr="008653A4">
              <w:rPr>
                <w:sz w:val="22"/>
                <w:lang w:val="en-US"/>
              </w:rPr>
              <w:t xml:space="preserve"> ECP cannot be directly applied to </w:t>
            </w:r>
            <w:r>
              <w:rPr>
                <w:sz w:val="22"/>
                <w:lang w:val="en-US"/>
              </w:rPr>
              <w:t xml:space="preserve">MBS </w:t>
            </w:r>
            <w:r w:rsidRPr="008653A4">
              <w:rPr>
                <w:sz w:val="22"/>
                <w:lang w:val="en-US"/>
              </w:rPr>
              <w:t xml:space="preserve">multicast. </w:t>
            </w:r>
          </w:p>
          <w:p w14:paraId="1D98E4EE" w14:textId="77777777" w:rsidR="00371A4D" w:rsidRDefault="00371A4D" w:rsidP="00371A4D">
            <w:pPr>
              <w:overflowPunct/>
              <w:autoSpaceDE/>
              <w:autoSpaceDN/>
              <w:adjustRightInd/>
              <w:spacing w:after="0"/>
              <w:textAlignment w:val="auto"/>
              <w:rPr>
                <w:sz w:val="22"/>
                <w:lang w:val="en-US"/>
              </w:rPr>
            </w:pPr>
          </w:p>
          <w:p w14:paraId="435D6252" w14:textId="0D933EFA" w:rsidR="000D66B2" w:rsidRPr="001E1D4C" w:rsidRDefault="00371A4D" w:rsidP="00B34F18">
            <w:pPr>
              <w:spacing w:afterLines="50" w:after="120"/>
              <w:jc w:val="both"/>
              <w:rPr>
                <w:sz w:val="22"/>
                <w:lang w:val="en-US"/>
              </w:rPr>
            </w:pPr>
            <w:r>
              <w:rPr>
                <w:sz w:val="22"/>
                <w:lang w:val="en-US"/>
              </w:rPr>
              <w:t xml:space="preserve">Is the intention of the proposed CR to add ECP for 15kHz/30kHz to all physical channels/signals or only to MBS? </w:t>
            </w:r>
          </w:p>
        </w:tc>
      </w:tr>
      <w:tr w:rsidR="000D66B2" w14:paraId="74ABF356" w14:textId="77777777" w:rsidTr="00B34F18">
        <w:tc>
          <w:tcPr>
            <w:tcW w:w="1693" w:type="dxa"/>
          </w:tcPr>
          <w:p w14:paraId="471C8FFE" w14:textId="77777777" w:rsidR="000D66B2" w:rsidRDefault="000D66B2" w:rsidP="00B34F18">
            <w:pPr>
              <w:spacing w:afterLines="50" w:after="120"/>
              <w:jc w:val="both"/>
              <w:rPr>
                <w:rFonts w:eastAsia="ＭＳ 明朝"/>
                <w:sz w:val="22"/>
                <w:lang w:val="en-US"/>
              </w:rPr>
            </w:pPr>
          </w:p>
        </w:tc>
        <w:tc>
          <w:tcPr>
            <w:tcW w:w="1023" w:type="dxa"/>
          </w:tcPr>
          <w:p w14:paraId="2DCCEC66" w14:textId="77777777" w:rsidR="000D66B2" w:rsidRDefault="000D66B2" w:rsidP="00B34F18">
            <w:pPr>
              <w:spacing w:afterLines="50" w:after="120"/>
              <w:jc w:val="both"/>
              <w:rPr>
                <w:rFonts w:eastAsia="ＭＳ 明朝"/>
                <w:sz w:val="22"/>
                <w:lang w:val="en-US"/>
              </w:rPr>
            </w:pPr>
          </w:p>
        </w:tc>
        <w:tc>
          <w:tcPr>
            <w:tcW w:w="6912" w:type="dxa"/>
          </w:tcPr>
          <w:p w14:paraId="2995D8D4" w14:textId="77777777" w:rsidR="000D66B2" w:rsidRDefault="000D66B2" w:rsidP="00B34F18">
            <w:pPr>
              <w:spacing w:afterLines="50" w:after="120"/>
              <w:jc w:val="both"/>
              <w:rPr>
                <w:sz w:val="22"/>
                <w:lang w:val="en-US"/>
              </w:rPr>
            </w:pPr>
          </w:p>
        </w:tc>
      </w:tr>
      <w:tr w:rsidR="000D66B2" w14:paraId="0C9574D3" w14:textId="77777777" w:rsidTr="00B34F18">
        <w:tc>
          <w:tcPr>
            <w:tcW w:w="1693" w:type="dxa"/>
          </w:tcPr>
          <w:p w14:paraId="29164F97" w14:textId="77777777" w:rsidR="000D66B2" w:rsidRDefault="000D66B2" w:rsidP="00B34F18">
            <w:pPr>
              <w:spacing w:afterLines="50" w:after="120"/>
              <w:jc w:val="both"/>
              <w:rPr>
                <w:rFonts w:eastAsia="ＭＳ 明朝"/>
                <w:sz w:val="22"/>
                <w:lang w:val="en-US"/>
              </w:rPr>
            </w:pPr>
          </w:p>
        </w:tc>
        <w:tc>
          <w:tcPr>
            <w:tcW w:w="1023" w:type="dxa"/>
          </w:tcPr>
          <w:p w14:paraId="57F81019" w14:textId="77777777" w:rsidR="000D66B2" w:rsidRDefault="000D66B2" w:rsidP="00B34F18">
            <w:pPr>
              <w:spacing w:afterLines="50" w:after="120"/>
              <w:jc w:val="both"/>
              <w:rPr>
                <w:rFonts w:eastAsia="ＭＳ 明朝"/>
                <w:sz w:val="22"/>
                <w:lang w:val="en-US"/>
              </w:rPr>
            </w:pPr>
          </w:p>
        </w:tc>
        <w:tc>
          <w:tcPr>
            <w:tcW w:w="6912" w:type="dxa"/>
          </w:tcPr>
          <w:p w14:paraId="628E6A6B" w14:textId="77777777" w:rsidR="000D66B2" w:rsidRDefault="000D66B2" w:rsidP="00B34F18">
            <w:pPr>
              <w:spacing w:afterLines="50" w:after="120"/>
              <w:jc w:val="both"/>
              <w:rPr>
                <w:sz w:val="22"/>
                <w:lang w:val="en-US"/>
              </w:rPr>
            </w:pPr>
          </w:p>
        </w:tc>
      </w:tr>
    </w:tbl>
    <w:p w14:paraId="0E486229" w14:textId="77777777" w:rsidR="00C51033" w:rsidRPr="000D66B2" w:rsidRDefault="00C51033" w:rsidP="002753B9">
      <w:pPr>
        <w:rPr>
          <w:b/>
        </w:rPr>
      </w:pPr>
    </w:p>
    <w:p w14:paraId="09E689F9" w14:textId="77777777" w:rsidR="00713032" w:rsidRDefault="00713032"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sidRPr="2D45E726">
        <w:rPr>
          <w:rFonts w:ascii="Arial" w:eastAsia="Batang" w:hAnsi="Arial"/>
          <w:sz w:val="32"/>
          <w:szCs w:val="32"/>
          <w:lang w:val="en-US" w:eastAsia="ko-KR"/>
        </w:rPr>
        <w:t>Conclusion</w:t>
      </w:r>
    </w:p>
    <w:p w14:paraId="1086B2D3" w14:textId="5BB502A3" w:rsidR="009E465A" w:rsidRDefault="009E465A" w:rsidP="00425AD9">
      <w:pPr>
        <w:rPr>
          <w:bCs/>
          <w:sz w:val="22"/>
          <w:szCs w:val="18"/>
          <w:lang w:val="en-US"/>
        </w:rPr>
      </w:pPr>
      <w:r>
        <w:rPr>
          <w:rFonts w:hint="eastAsia"/>
          <w:bCs/>
          <w:sz w:val="22"/>
          <w:szCs w:val="18"/>
          <w:lang w:val="en-US"/>
        </w:rPr>
        <w:t>T</w:t>
      </w:r>
      <w:r>
        <w:rPr>
          <w:bCs/>
          <w:sz w:val="22"/>
          <w:szCs w:val="18"/>
          <w:lang w:val="en-US"/>
        </w:rPr>
        <w:t>o be updated</w:t>
      </w:r>
    </w:p>
    <w:p w14:paraId="3986631C" w14:textId="77777777" w:rsidR="0039042D" w:rsidRPr="008669D3" w:rsidRDefault="0039042D" w:rsidP="002753B9">
      <w:pPr>
        <w:rPr>
          <w:bCs/>
        </w:rPr>
      </w:pPr>
    </w:p>
    <w:p w14:paraId="145A0978" w14:textId="77777777" w:rsidR="008669D3" w:rsidRPr="00A93BCA" w:rsidRDefault="008669D3" w:rsidP="002753B9">
      <w:pPr>
        <w:rPr>
          <w:bCs/>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01E37ABB" w14:textId="4EE3D18E"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1]</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917</w:t>
      </w:r>
      <w:r w:rsidR="001E3AAB" w:rsidRPr="001E3AAB">
        <w:rPr>
          <w:rFonts w:ascii="Times" w:eastAsia="Batang" w:hAnsi="Times"/>
          <w:sz w:val="22"/>
          <w:szCs w:val="32"/>
          <w:lang w:eastAsia="x-none"/>
        </w:rPr>
        <w:tab/>
        <w:t>Rel-18 TEI proposal on eCP support for NR MBS</w:t>
      </w:r>
      <w:r w:rsidR="001E3AAB" w:rsidRPr="001E3AAB">
        <w:rPr>
          <w:rFonts w:ascii="Times" w:eastAsia="Batang" w:hAnsi="Times"/>
          <w:sz w:val="22"/>
          <w:szCs w:val="32"/>
          <w:lang w:eastAsia="x-none"/>
        </w:rPr>
        <w:tab/>
        <w:t>CBN</w:t>
      </w:r>
    </w:p>
    <w:p w14:paraId="0EE80FE9" w14:textId="2BEE24A0"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2</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02</w:t>
      </w:r>
      <w:r w:rsidR="001E3AAB" w:rsidRPr="001E3AAB">
        <w:rPr>
          <w:rFonts w:ascii="Times" w:eastAsia="Batang" w:hAnsi="Times"/>
          <w:sz w:val="22"/>
          <w:szCs w:val="32"/>
          <w:lang w:eastAsia="x-none"/>
        </w:rPr>
        <w:tab/>
        <w:t>On PUSCH repetition type A scheduled by DCI format 0-0 with CRC scrambled by C-RNTI</w:t>
      </w:r>
      <w:r w:rsidR="001E3AAB" w:rsidRPr="001E3AAB">
        <w:rPr>
          <w:rFonts w:ascii="Times" w:eastAsia="Batang" w:hAnsi="Times"/>
          <w:sz w:val="22"/>
          <w:szCs w:val="32"/>
          <w:lang w:eastAsia="x-none"/>
        </w:rPr>
        <w:tab/>
        <w:t>ZTE, China Telecom, Sanechips</w:t>
      </w:r>
    </w:p>
    <w:p w14:paraId="77B7050E" w14:textId="177E96E8"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3</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75</w:t>
      </w:r>
      <w:r w:rsidR="001E3AAB" w:rsidRPr="001E3AAB">
        <w:rPr>
          <w:rFonts w:ascii="Times" w:eastAsia="Batang" w:hAnsi="Times"/>
          <w:sz w:val="22"/>
          <w:szCs w:val="32"/>
          <w:lang w:eastAsia="x-none"/>
        </w:rPr>
        <w:tab/>
        <w:t>Rel-18 TEI proposal on HARQ multiplexing on PUSCH</w:t>
      </w:r>
      <w:r w:rsidR="001E3AAB" w:rsidRPr="001E3AAB">
        <w:rPr>
          <w:rFonts w:ascii="Times" w:eastAsia="Batang" w:hAnsi="Times"/>
          <w:sz w:val="22"/>
          <w:szCs w:val="32"/>
          <w:lang w:eastAsia="x-none"/>
        </w:rPr>
        <w:tab/>
        <w:t>Huawei, HiSilicon, Ericsson, China Unicom</w:t>
      </w:r>
    </w:p>
    <w:p w14:paraId="4349EFC2" w14:textId="028D1E26"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4</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888</w:t>
      </w:r>
      <w:r w:rsidR="001E3AAB" w:rsidRPr="001E3AAB">
        <w:rPr>
          <w:rFonts w:ascii="Times" w:eastAsia="Batang" w:hAnsi="Times"/>
          <w:sz w:val="22"/>
          <w:szCs w:val="32"/>
          <w:lang w:eastAsia="x-none"/>
        </w:rPr>
        <w:tab/>
        <w:t>Rel-18 TEI on pathloss RS for Type 1 CG PUSCH</w:t>
      </w:r>
      <w:r w:rsidR="001E3AAB" w:rsidRPr="001E3AAB">
        <w:rPr>
          <w:rFonts w:ascii="Times" w:eastAsia="Batang" w:hAnsi="Times"/>
          <w:sz w:val="22"/>
          <w:szCs w:val="32"/>
          <w:lang w:eastAsia="x-none"/>
        </w:rPr>
        <w:tab/>
        <w:t>xiaomi</w:t>
      </w:r>
    </w:p>
    <w:p w14:paraId="067FC11E" w14:textId="3B27785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5</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408</w:t>
      </w:r>
      <w:r w:rsidR="001E3AAB" w:rsidRPr="001E3AAB">
        <w:rPr>
          <w:rFonts w:ascii="Times" w:eastAsia="Batang" w:hAnsi="Times"/>
          <w:sz w:val="22"/>
          <w:szCs w:val="32"/>
          <w:lang w:eastAsia="x-none"/>
        </w:rPr>
        <w:tab/>
        <w:t>TEI on the introduction of a UE capability with up to 6-layer DL MIMO</w:t>
      </w:r>
      <w:r w:rsidR="001E3AAB" w:rsidRPr="001E3AAB">
        <w:rPr>
          <w:rFonts w:ascii="Times" w:eastAsia="Batang" w:hAnsi="Times"/>
          <w:sz w:val="22"/>
          <w:szCs w:val="32"/>
          <w:lang w:eastAsia="x-none"/>
        </w:rPr>
        <w:tab/>
        <w:t>OPPO</w:t>
      </w:r>
    </w:p>
    <w:p w14:paraId="6E2054FE" w14:textId="46C6DDF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6</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366</w:t>
      </w:r>
      <w:r w:rsidR="001E3AAB" w:rsidRPr="001E3AAB">
        <w:rPr>
          <w:rFonts w:ascii="Times" w:eastAsia="Batang" w:hAnsi="Times"/>
          <w:sz w:val="22"/>
          <w:szCs w:val="32"/>
          <w:lang w:eastAsia="x-none"/>
        </w:rPr>
        <w:tab/>
        <w:t>Rel-18 RAN1 TEI proposals</w:t>
      </w:r>
      <w:r w:rsidR="001E3AAB" w:rsidRPr="001E3AAB">
        <w:rPr>
          <w:rFonts w:ascii="Times" w:eastAsia="Batang" w:hAnsi="Times"/>
          <w:sz w:val="22"/>
          <w:szCs w:val="32"/>
          <w:lang w:eastAsia="x-none"/>
        </w:rPr>
        <w:tab/>
        <w:t>Qualcomm Incorporated</w:t>
      </w:r>
    </w:p>
    <w:p w14:paraId="66C1EF0B" w14:textId="0E523CE5" w:rsidR="001E3AAB" w:rsidRPr="001E3AAB" w:rsidRDefault="00F33798" w:rsidP="00E97CD5">
      <w:pPr>
        <w:rPr>
          <w:iCs/>
          <w:sz w:val="22"/>
          <w:szCs w:val="18"/>
        </w:rPr>
      </w:pPr>
      <w:r>
        <w:rPr>
          <w:rFonts w:hint="eastAsia"/>
          <w:iCs/>
          <w:sz w:val="22"/>
          <w:szCs w:val="18"/>
        </w:rPr>
        <w:t>[</w:t>
      </w:r>
      <w:r>
        <w:rPr>
          <w:iCs/>
          <w:sz w:val="22"/>
          <w:szCs w:val="18"/>
        </w:rPr>
        <w:t>7]</w:t>
      </w:r>
      <w:r w:rsidRPr="00F33798">
        <w:rPr>
          <w:iCs/>
          <w:sz w:val="22"/>
          <w:szCs w:val="18"/>
          <w:lang w:val="en-US"/>
        </w:rPr>
        <w:t xml:space="preserve"> </w:t>
      </w:r>
      <w:r>
        <w:rPr>
          <w:iCs/>
          <w:sz w:val="22"/>
          <w:szCs w:val="18"/>
          <w:lang w:val="en-US"/>
        </w:rPr>
        <w:tab/>
      </w:r>
      <w:r w:rsidRPr="005C2D6A">
        <w:rPr>
          <w:iCs/>
          <w:sz w:val="22"/>
          <w:szCs w:val="18"/>
          <w:lang w:val="en-US"/>
        </w:rPr>
        <w:t>R1-</w:t>
      </w:r>
      <w:r w:rsidR="001C2262" w:rsidRPr="001C2262">
        <w:rPr>
          <w:iCs/>
          <w:sz w:val="22"/>
          <w:szCs w:val="18"/>
          <w:lang w:val="en-US"/>
        </w:rPr>
        <w:t>2304223</w:t>
      </w:r>
      <w:r>
        <w:rPr>
          <w:iCs/>
          <w:sz w:val="22"/>
          <w:szCs w:val="18"/>
          <w:lang w:val="en-US"/>
        </w:rPr>
        <w:tab/>
      </w:r>
      <w:r w:rsidRPr="008C7F92">
        <w:rPr>
          <w:iCs/>
          <w:sz w:val="22"/>
          <w:szCs w:val="18"/>
          <w:lang w:val="en-US"/>
        </w:rPr>
        <w:t>Summary #</w:t>
      </w:r>
      <w:r w:rsidR="001312A8">
        <w:rPr>
          <w:iCs/>
          <w:sz w:val="22"/>
          <w:szCs w:val="18"/>
          <w:lang w:val="en-US"/>
        </w:rPr>
        <w:t>3</w:t>
      </w:r>
      <w:r w:rsidRPr="008C7F92">
        <w:rPr>
          <w:iCs/>
          <w:sz w:val="22"/>
          <w:szCs w:val="18"/>
          <w:lang w:val="en-US"/>
        </w:rPr>
        <w:t xml:space="preserve"> on Rel-18 TEIs</w:t>
      </w:r>
      <w:r>
        <w:rPr>
          <w:iCs/>
          <w:sz w:val="22"/>
          <w:szCs w:val="18"/>
          <w:lang w:val="en-US"/>
        </w:rPr>
        <w:tab/>
      </w:r>
      <w:r w:rsidRPr="00047151">
        <w:rPr>
          <w:iCs/>
          <w:sz w:val="22"/>
          <w:szCs w:val="18"/>
          <w:lang w:val="en-US"/>
        </w:rPr>
        <w:t>Moderator (NTT DOCOMO, INC.)</w:t>
      </w:r>
    </w:p>
    <w:p w14:paraId="51EE5914" w14:textId="5486506C" w:rsidR="00781CCA" w:rsidRDefault="00781CCA" w:rsidP="00781CCA">
      <w:pPr>
        <w:rPr>
          <w:rFonts w:eastAsia="ＭＳ 明朝"/>
          <w:sz w:val="22"/>
        </w:rPr>
      </w:pPr>
      <w:r>
        <w:rPr>
          <w:rFonts w:eastAsia="ＭＳ 明朝"/>
          <w:sz w:val="22"/>
        </w:rPr>
        <w:t>[</w:t>
      </w:r>
      <w:r w:rsidR="00E2177D">
        <w:rPr>
          <w:rFonts w:eastAsia="ＭＳ 明朝"/>
          <w:sz w:val="22"/>
        </w:rPr>
        <w:t>8</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7B5B7CC7" w:rsidR="00781CCA" w:rsidRDefault="00781CCA" w:rsidP="00781CCA">
      <w:pPr>
        <w:spacing w:afterLines="50" w:after="120"/>
        <w:jc w:val="both"/>
        <w:rPr>
          <w:rFonts w:eastAsia="ＭＳ 明朝"/>
          <w:sz w:val="22"/>
        </w:rPr>
      </w:pPr>
      <w:r>
        <w:rPr>
          <w:rFonts w:eastAsia="ＭＳ 明朝" w:hint="eastAsia"/>
          <w:sz w:val="22"/>
        </w:rPr>
        <w:t>[</w:t>
      </w:r>
      <w:r w:rsidR="00E2177D">
        <w:rPr>
          <w:rFonts w:eastAsia="ＭＳ 明朝"/>
          <w:sz w:val="22"/>
        </w:rPr>
        <w:t>9</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3F7BC559" w14:textId="38DBF55D" w:rsidR="00C0389A" w:rsidRPr="00724956" w:rsidRDefault="00724956" w:rsidP="00781CCA">
      <w:pPr>
        <w:spacing w:afterLines="50" w:after="120"/>
        <w:jc w:val="both"/>
        <w:rPr>
          <w:rFonts w:eastAsia="ＭＳ 明朝"/>
          <w:sz w:val="22"/>
        </w:rPr>
      </w:pPr>
      <w:r>
        <w:rPr>
          <w:rFonts w:eastAsia="ＭＳ 明朝"/>
          <w:sz w:val="22"/>
        </w:rPr>
        <w:t>[10]</w:t>
      </w:r>
      <w:r>
        <w:rPr>
          <w:rFonts w:eastAsia="ＭＳ 明朝"/>
          <w:sz w:val="22"/>
        </w:rPr>
        <w:tab/>
      </w:r>
      <w:r w:rsidRPr="00724956">
        <w:rPr>
          <w:rFonts w:eastAsia="ＭＳ 明朝"/>
          <w:sz w:val="22"/>
        </w:rPr>
        <w:t>R1-2305964</w:t>
      </w:r>
      <w:r w:rsidRPr="00724956">
        <w:rPr>
          <w:rFonts w:eastAsia="ＭＳ 明朝"/>
          <w:sz w:val="22"/>
        </w:rPr>
        <w:tab/>
        <w:t>Rel-18 TEI proposal on eCP support for NR MBS</w:t>
      </w:r>
      <w:r w:rsidRPr="00724956">
        <w:rPr>
          <w:rFonts w:eastAsia="ＭＳ 明朝"/>
          <w:sz w:val="22"/>
        </w:rPr>
        <w:tab/>
        <w:t>CBN, China Telecom, China Unicom, CATT, Huawei, HiSilicon, ZTE, Sanechips</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17B196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E2177D">
        <w:rPr>
          <w:rFonts w:ascii="Arial" w:eastAsia="Batang" w:hAnsi="Arial"/>
          <w:sz w:val="32"/>
          <w:szCs w:val="32"/>
          <w:lang w:val="en-US" w:eastAsia="ko-KR"/>
        </w:rPr>
        <w:t>9</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lastRenderedPageBreak/>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27"/>
    </w:p>
    <w:p w14:paraId="799D7F73" w14:textId="77777777" w:rsidR="001F0C78" w:rsidRPr="00005EFB" w:rsidRDefault="001F0C78" w:rsidP="001F0C78">
      <w:pPr>
        <w:rPr>
          <w:sz w:val="22"/>
          <w:szCs w:val="18"/>
        </w:rPr>
      </w:pPr>
      <w:bookmarkStart w:id="28" w:name="_Hlk67580600"/>
      <w:r w:rsidRPr="00005EFB">
        <w:rPr>
          <w:sz w:val="22"/>
          <w:szCs w:val="18"/>
        </w:rPr>
        <w:t>Note: Ideally one RAN WG would take the decision about whether a TEI feature should be introduced or not and other RAN WGs then accept this decision and contribute their TEI CRs.</w:t>
      </w:r>
      <w:bookmarkEnd w:id="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w:t>
      </w:r>
      <w:r w:rsidRPr="00005EFB">
        <w:rPr>
          <w:sz w:val="22"/>
          <w:szCs w:val="18"/>
        </w:rPr>
        <w:lastRenderedPageBreak/>
        <w:t xml:space="preserve">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w:t>
      </w:r>
      <w:r w:rsidRPr="00005EFB">
        <w:rPr>
          <w:b/>
          <w:bCs/>
          <w:sz w:val="22"/>
          <w:szCs w:val="18"/>
        </w:rPr>
        <w:lastRenderedPageBreak/>
        <w:t xml:space="preserve">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FCC69" w14:textId="77777777" w:rsidR="00100B06" w:rsidRDefault="00100B06">
      <w:r>
        <w:separator/>
      </w:r>
    </w:p>
  </w:endnote>
  <w:endnote w:type="continuationSeparator" w:id="0">
    <w:p w14:paraId="2B1929AA" w14:textId="77777777" w:rsidR="00100B06" w:rsidRDefault="00100B06">
      <w:r>
        <w:continuationSeparator/>
      </w:r>
    </w:p>
  </w:endnote>
  <w:endnote w:type="continuationNotice" w:id="1">
    <w:p w14:paraId="27FB07AE" w14:textId="77777777" w:rsidR="00100B06" w:rsidRDefault="00100B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FC053" w14:textId="77777777" w:rsidR="00100B06" w:rsidRDefault="00100B06">
      <w:r>
        <w:separator/>
      </w:r>
    </w:p>
  </w:footnote>
  <w:footnote w:type="continuationSeparator" w:id="0">
    <w:p w14:paraId="6FB4EDDF" w14:textId="77777777" w:rsidR="00100B06" w:rsidRDefault="00100B06">
      <w:r>
        <w:continuationSeparator/>
      </w:r>
    </w:p>
  </w:footnote>
  <w:footnote w:type="continuationNotice" w:id="1">
    <w:p w14:paraId="75F87079" w14:textId="77777777" w:rsidR="00100B06" w:rsidRDefault="00100B0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1807F16"/>
    <w:multiLevelType w:val="multilevel"/>
    <w:tmpl w:val="11807F16"/>
    <w:lvl w:ilvl="0">
      <w:start w:val="1"/>
      <w:numFmt w:val="bullet"/>
      <w:lvlText w:val=""/>
      <w:lvlJc w:val="left"/>
      <w:pPr>
        <w:ind w:left="1219" w:hanging="420"/>
      </w:pPr>
      <w:rPr>
        <w:rFonts w:ascii="Symbol" w:eastAsia="ＭＳ 明朝"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4"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 w15:restartNumberingAfterBreak="0">
    <w:nsid w:val="26914F19"/>
    <w:multiLevelType w:val="hybridMultilevel"/>
    <w:tmpl w:val="0D943A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78852F8"/>
    <w:multiLevelType w:val="hybridMultilevel"/>
    <w:tmpl w:val="4E5803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6"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8205987"/>
    <w:multiLevelType w:val="hybridMultilevel"/>
    <w:tmpl w:val="EE026D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9CE5DF3"/>
    <w:multiLevelType w:val="hybridMultilevel"/>
    <w:tmpl w:val="1092F788"/>
    <w:lvl w:ilvl="0" w:tplc="FFFFFFF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3A837497"/>
    <w:multiLevelType w:val="hybridMultilevel"/>
    <w:tmpl w:val="CDB8AFD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6"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5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6" w15:restartNumberingAfterBreak="0">
    <w:nsid w:val="655416EC"/>
    <w:multiLevelType w:val="hybridMultilevel"/>
    <w:tmpl w:val="27821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8" w15:restartNumberingAfterBreak="0">
    <w:nsid w:val="66F872A4"/>
    <w:multiLevelType w:val="multilevel"/>
    <w:tmpl w:val="409C2496"/>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ind w:left="1500" w:hanging="420"/>
      </w:pPr>
      <w:rPr>
        <w:rFonts w:ascii="Calibri" w:eastAsia="Gulim"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63" w15:restartNumberingAfterBreak="0">
    <w:nsid w:val="6CDA2C41"/>
    <w:multiLevelType w:val="hybridMultilevel"/>
    <w:tmpl w:val="F2C89054"/>
    <w:lvl w:ilvl="0" w:tplc="5EA67668">
      <w:start w:val="1"/>
      <w:numFmt w:val="bullet"/>
      <w:lvlText w:val=""/>
      <w:lvlJc w:val="left"/>
      <w:pPr>
        <w:ind w:left="1613" w:hanging="360"/>
      </w:pPr>
      <w:rPr>
        <w:rFonts w:ascii="Wingdings" w:eastAsia="ＭＳ 明朝"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64"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2EB6E9C"/>
    <w:multiLevelType w:val="hybridMultilevel"/>
    <w:tmpl w:val="A5D6B17A"/>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84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76673"/>
    <w:multiLevelType w:val="hybridMultilevel"/>
    <w:tmpl w:val="E2E86AF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78932032">
    <w:abstractNumId w:val="55"/>
  </w:num>
  <w:num w:numId="2" w16cid:durableId="1530142251">
    <w:abstractNumId w:val="25"/>
  </w:num>
  <w:num w:numId="3" w16cid:durableId="452754476">
    <w:abstractNumId w:val="69"/>
  </w:num>
  <w:num w:numId="4" w16cid:durableId="1662930938">
    <w:abstractNumId w:val="12"/>
  </w:num>
  <w:num w:numId="5" w16cid:durableId="35203504">
    <w:abstractNumId w:val="16"/>
  </w:num>
  <w:num w:numId="6" w16cid:durableId="624577107">
    <w:abstractNumId w:val="29"/>
  </w:num>
  <w:num w:numId="7" w16cid:durableId="1607425682">
    <w:abstractNumId w:val="52"/>
  </w:num>
  <w:num w:numId="8" w16cid:durableId="1703624935">
    <w:abstractNumId w:val="35"/>
  </w:num>
  <w:num w:numId="9" w16cid:durableId="555169271">
    <w:abstractNumId w:val="34"/>
  </w:num>
  <w:num w:numId="10" w16cid:durableId="2018730638">
    <w:abstractNumId w:val="24"/>
  </w:num>
  <w:num w:numId="11" w16cid:durableId="1809785355">
    <w:abstractNumId w:val="9"/>
  </w:num>
  <w:num w:numId="12" w16cid:durableId="1284002817">
    <w:abstractNumId w:val="71"/>
  </w:num>
  <w:num w:numId="13" w16cid:durableId="1407150238">
    <w:abstractNumId w:val="67"/>
  </w:num>
  <w:num w:numId="14" w16cid:durableId="1026717134">
    <w:abstractNumId w:val="44"/>
  </w:num>
  <w:num w:numId="15" w16cid:durableId="683091261">
    <w:abstractNumId w:val="48"/>
  </w:num>
  <w:num w:numId="16" w16cid:durableId="1642687638">
    <w:abstractNumId w:val="11"/>
  </w:num>
  <w:num w:numId="17" w16cid:durableId="777993818">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27012429">
    <w:abstractNumId w:val="42"/>
  </w:num>
  <w:num w:numId="19" w16cid:durableId="108207859">
    <w:abstractNumId w:val="43"/>
  </w:num>
  <w:num w:numId="20" w16cid:durableId="447774339">
    <w:abstractNumId w:val="33"/>
  </w:num>
  <w:num w:numId="21" w16cid:durableId="1541358541">
    <w:abstractNumId w:val="14"/>
  </w:num>
  <w:num w:numId="22" w16cid:durableId="362361376">
    <w:abstractNumId w:val="59"/>
  </w:num>
  <w:num w:numId="23" w16cid:durableId="321004558">
    <w:abstractNumId w:val="2"/>
  </w:num>
  <w:num w:numId="24" w16cid:durableId="695278832">
    <w:abstractNumId w:val="51"/>
  </w:num>
  <w:num w:numId="25" w16cid:durableId="1955820985">
    <w:abstractNumId w:val="32"/>
  </w:num>
  <w:num w:numId="26" w16cid:durableId="1960523012">
    <w:abstractNumId w:val="46"/>
  </w:num>
  <w:num w:numId="27" w16cid:durableId="969212754">
    <w:abstractNumId w:val="62"/>
  </w:num>
  <w:num w:numId="28" w16cid:durableId="1184127198">
    <w:abstractNumId w:val="64"/>
  </w:num>
  <w:num w:numId="29" w16cid:durableId="1511410650">
    <w:abstractNumId w:val="5"/>
  </w:num>
  <w:num w:numId="30" w16cid:durableId="1883593653">
    <w:abstractNumId w:val="49"/>
  </w:num>
  <w:num w:numId="31" w16cid:durableId="1683698077">
    <w:abstractNumId w:val="68"/>
  </w:num>
  <w:num w:numId="32" w16cid:durableId="707491937">
    <w:abstractNumId w:val="21"/>
  </w:num>
  <w:num w:numId="33" w16cid:durableId="1110465453">
    <w:abstractNumId w:val="17"/>
  </w:num>
  <w:num w:numId="34" w16cid:durableId="1298225087">
    <w:abstractNumId w:val="4"/>
  </w:num>
  <w:num w:numId="35" w16cid:durableId="1173489123">
    <w:abstractNumId w:val="70"/>
  </w:num>
  <w:num w:numId="36" w16cid:durableId="1763914876">
    <w:abstractNumId w:val="26"/>
  </w:num>
  <w:num w:numId="37" w16cid:durableId="1790588981">
    <w:abstractNumId w:val="7"/>
  </w:num>
  <w:num w:numId="38" w16cid:durableId="1373388362">
    <w:abstractNumId w:val="40"/>
  </w:num>
  <w:num w:numId="39" w16cid:durableId="515118806">
    <w:abstractNumId w:val="66"/>
  </w:num>
  <w:num w:numId="40" w16cid:durableId="81925337">
    <w:abstractNumId w:val="60"/>
  </w:num>
  <w:num w:numId="41" w16cid:durableId="1563061089">
    <w:abstractNumId w:val="50"/>
  </w:num>
  <w:num w:numId="42" w16cid:durableId="973561946">
    <w:abstractNumId w:val="0"/>
  </w:num>
  <w:num w:numId="43" w16cid:durableId="744768173">
    <w:abstractNumId w:val="53"/>
  </w:num>
  <w:num w:numId="44" w16cid:durableId="108666421">
    <w:abstractNumId w:val="1"/>
  </w:num>
  <w:num w:numId="45" w16cid:durableId="146674976">
    <w:abstractNumId w:val="3"/>
  </w:num>
  <w:num w:numId="46" w16cid:durableId="262614243">
    <w:abstractNumId w:val="15"/>
  </w:num>
  <w:num w:numId="47" w16cid:durableId="852765051">
    <w:abstractNumId w:val="28"/>
  </w:num>
  <w:num w:numId="48" w16cid:durableId="751507114">
    <w:abstractNumId w:val="23"/>
  </w:num>
  <w:num w:numId="49" w16cid:durableId="1230190495">
    <w:abstractNumId w:val="18"/>
  </w:num>
  <w:num w:numId="50" w16cid:durableId="1160317896">
    <w:abstractNumId w:val="6"/>
  </w:num>
  <w:num w:numId="51" w16cid:durableId="1481926535">
    <w:abstractNumId w:val="57"/>
  </w:num>
  <w:num w:numId="52" w16cid:durableId="890464712">
    <w:abstractNumId w:val="31"/>
  </w:num>
  <w:num w:numId="53" w16cid:durableId="1050035145">
    <w:abstractNumId w:val="38"/>
  </w:num>
  <w:num w:numId="54" w16cid:durableId="535582775">
    <w:abstractNumId w:val="47"/>
  </w:num>
  <w:num w:numId="55" w16cid:durableId="1604074622">
    <w:abstractNumId w:val="45"/>
  </w:num>
  <w:num w:numId="56" w16cid:durableId="1005018921">
    <w:abstractNumId w:val="39"/>
  </w:num>
  <w:num w:numId="57" w16cid:durableId="2062556565">
    <w:abstractNumId w:val="54"/>
  </w:num>
  <w:num w:numId="58" w16cid:durableId="797795468">
    <w:abstractNumId w:val="37"/>
  </w:num>
  <w:num w:numId="59" w16cid:durableId="1223059066">
    <w:abstractNumId w:val="22"/>
  </w:num>
  <w:num w:numId="60" w16cid:durableId="842014831">
    <w:abstractNumId w:val="61"/>
  </w:num>
  <w:num w:numId="61" w16cid:durableId="790592556">
    <w:abstractNumId w:val="41"/>
  </w:num>
  <w:num w:numId="62" w16cid:durableId="966203545">
    <w:abstractNumId w:val="10"/>
  </w:num>
  <w:num w:numId="63" w16cid:durableId="993951481">
    <w:abstractNumId w:val="8"/>
  </w:num>
  <w:num w:numId="64" w16cid:durableId="669721965">
    <w:abstractNumId w:val="65"/>
  </w:num>
  <w:num w:numId="65" w16cid:durableId="1181746041">
    <w:abstractNumId w:val="63"/>
  </w:num>
  <w:num w:numId="66" w16cid:durableId="266079314">
    <w:abstractNumId w:val="36"/>
  </w:num>
  <w:num w:numId="67" w16cid:durableId="1199272378">
    <w:abstractNumId w:val="13"/>
  </w:num>
  <w:num w:numId="68" w16cid:durableId="1659267491">
    <w:abstractNumId w:val="5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384594732">
    <w:abstractNumId w:val="20"/>
  </w:num>
  <w:num w:numId="70" w16cid:durableId="2118328489">
    <w:abstractNumId w:val="27"/>
  </w:num>
  <w:num w:numId="71" w16cid:durableId="754059690">
    <w:abstractNumId w:val="19"/>
  </w:num>
  <w:num w:numId="72" w16cid:durableId="1790053140">
    <w:abstractNumId w:val="56"/>
  </w:num>
  <w:num w:numId="73" w16cid:durableId="2001469578">
    <w:abstractNumId w:val="3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movePersonalInformation/>
  <w:removeDateAndTime/>
  <w:doNotDisplayPageBoundaries/>
  <w:bordersDoNotSurroundHeader/>
  <w:bordersDoNotSurroundFooter/>
  <w:hideSpellingErrors/>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0F32"/>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6C"/>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3B1"/>
    <w:rsid w:val="00032415"/>
    <w:rsid w:val="00032436"/>
    <w:rsid w:val="00032505"/>
    <w:rsid w:val="00032526"/>
    <w:rsid w:val="00032CE3"/>
    <w:rsid w:val="00032E55"/>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5C0"/>
    <w:rsid w:val="00035722"/>
    <w:rsid w:val="00035725"/>
    <w:rsid w:val="000363E4"/>
    <w:rsid w:val="00036917"/>
    <w:rsid w:val="00036DA7"/>
    <w:rsid w:val="00036F2E"/>
    <w:rsid w:val="00037255"/>
    <w:rsid w:val="000373FB"/>
    <w:rsid w:val="00037477"/>
    <w:rsid w:val="00037862"/>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75"/>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506"/>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7E"/>
    <w:rsid w:val="00066FD7"/>
    <w:rsid w:val="000671B4"/>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6AD"/>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6DC"/>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5B7"/>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A93"/>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39"/>
    <w:rsid w:val="000875FB"/>
    <w:rsid w:val="00087656"/>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4EB6"/>
    <w:rsid w:val="00095181"/>
    <w:rsid w:val="0009523E"/>
    <w:rsid w:val="000956CC"/>
    <w:rsid w:val="000956DA"/>
    <w:rsid w:val="00096525"/>
    <w:rsid w:val="000966A3"/>
    <w:rsid w:val="00096785"/>
    <w:rsid w:val="00096C08"/>
    <w:rsid w:val="00097021"/>
    <w:rsid w:val="000970F7"/>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5C"/>
    <w:rsid w:val="000B57BE"/>
    <w:rsid w:val="000B5AF9"/>
    <w:rsid w:val="000B5BA0"/>
    <w:rsid w:val="000B5F24"/>
    <w:rsid w:val="000B5F88"/>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04F"/>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2E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A93"/>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6B2"/>
    <w:rsid w:val="000D6B81"/>
    <w:rsid w:val="000D6FD8"/>
    <w:rsid w:val="000D7D6C"/>
    <w:rsid w:val="000D7E41"/>
    <w:rsid w:val="000D7FBA"/>
    <w:rsid w:val="000E0145"/>
    <w:rsid w:val="000E0529"/>
    <w:rsid w:val="000E056E"/>
    <w:rsid w:val="000E070C"/>
    <w:rsid w:val="000E0751"/>
    <w:rsid w:val="000E0951"/>
    <w:rsid w:val="000E0A44"/>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2CD"/>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06"/>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BED"/>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129"/>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79"/>
    <w:rsid w:val="001160A6"/>
    <w:rsid w:val="0011618B"/>
    <w:rsid w:val="0011674F"/>
    <w:rsid w:val="00116E6C"/>
    <w:rsid w:val="00116EE1"/>
    <w:rsid w:val="00116F48"/>
    <w:rsid w:val="001176A6"/>
    <w:rsid w:val="00117950"/>
    <w:rsid w:val="00117DC2"/>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A8"/>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85"/>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2E24"/>
    <w:rsid w:val="001532DD"/>
    <w:rsid w:val="00153490"/>
    <w:rsid w:val="0015365F"/>
    <w:rsid w:val="001539FB"/>
    <w:rsid w:val="00153AAD"/>
    <w:rsid w:val="00153C23"/>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999"/>
    <w:rsid w:val="00160BBD"/>
    <w:rsid w:val="00160C5E"/>
    <w:rsid w:val="00160E1D"/>
    <w:rsid w:val="00160F8E"/>
    <w:rsid w:val="00161061"/>
    <w:rsid w:val="0016146D"/>
    <w:rsid w:val="00161647"/>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D11"/>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0FD"/>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5A0C"/>
    <w:rsid w:val="00195EED"/>
    <w:rsid w:val="0019606F"/>
    <w:rsid w:val="001965F0"/>
    <w:rsid w:val="00196C83"/>
    <w:rsid w:val="00196CBA"/>
    <w:rsid w:val="00196F1E"/>
    <w:rsid w:val="00196FDD"/>
    <w:rsid w:val="0019703A"/>
    <w:rsid w:val="0019714B"/>
    <w:rsid w:val="0019736B"/>
    <w:rsid w:val="001975A4"/>
    <w:rsid w:val="0019782D"/>
    <w:rsid w:val="00197923"/>
    <w:rsid w:val="00197BA5"/>
    <w:rsid w:val="00197D01"/>
    <w:rsid w:val="00197DF9"/>
    <w:rsid w:val="00197E3A"/>
    <w:rsid w:val="00197E59"/>
    <w:rsid w:val="00197F89"/>
    <w:rsid w:val="001A012D"/>
    <w:rsid w:val="001A01FA"/>
    <w:rsid w:val="001A0223"/>
    <w:rsid w:val="001A0419"/>
    <w:rsid w:val="001A0AA2"/>
    <w:rsid w:val="001A0AE7"/>
    <w:rsid w:val="001A0D10"/>
    <w:rsid w:val="001A0DA0"/>
    <w:rsid w:val="001A0DEC"/>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5E9"/>
    <w:rsid w:val="001A5D69"/>
    <w:rsid w:val="001A5E0B"/>
    <w:rsid w:val="001A5E21"/>
    <w:rsid w:val="001A5E44"/>
    <w:rsid w:val="001A606C"/>
    <w:rsid w:val="001A62CC"/>
    <w:rsid w:val="001A63D9"/>
    <w:rsid w:val="001A6424"/>
    <w:rsid w:val="001A6469"/>
    <w:rsid w:val="001A65A8"/>
    <w:rsid w:val="001A6955"/>
    <w:rsid w:val="001A70CF"/>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B18"/>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262"/>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AE0"/>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CE4"/>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3AAB"/>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09A"/>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CCA"/>
    <w:rsid w:val="001F6D5C"/>
    <w:rsid w:val="001F7468"/>
    <w:rsid w:val="001F74D2"/>
    <w:rsid w:val="001F7B09"/>
    <w:rsid w:val="001F7B0F"/>
    <w:rsid w:val="001F7B80"/>
    <w:rsid w:val="001F7C1E"/>
    <w:rsid w:val="001F7F65"/>
    <w:rsid w:val="00200717"/>
    <w:rsid w:val="00200983"/>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5E95"/>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3948"/>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5F33"/>
    <w:rsid w:val="0021624E"/>
    <w:rsid w:val="00216434"/>
    <w:rsid w:val="0021680A"/>
    <w:rsid w:val="0021681A"/>
    <w:rsid w:val="00216A57"/>
    <w:rsid w:val="002170E2"/>
    <w:rsid w:val="0021758D"/>
    <w:rsid w:val="002175FE"/>
    <w:rsid w:val="00217A7D"/>
    <w:rsid w:val="00217AEB"/>
    <w:rsid w:val="00217B9A"/>
    <w:rsid w:val="00217D09"/>
    <w:rsid w:val="00217E0D"/>
    <w:rsid w:val="00217FC2"/>
    <w:rsid w:val="002205AD"/>
    <w:rsid w:val="00220672"/>
    <w:rsid w:val="00221135"/>
    <w:rsid w:val="0022129C"/>
    <w:rsid w:val="0022207C"/>
    <w:rsid w:val="00222097"/>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B19"/>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19B"/>
    <w:rsid w:val="00237821"/>
    <w:rsid w:val="00237D47"/>
    <w:rsid w:val="00240318"/>
    <w:rsid w:val="00240345"/>
    <w:rsid w:val="002408C8"/>
    <w:rsid w:val="002409B6"/>
    <w:rsid w:val="00240AB3"/>
    <w:rsid w:val="00240E8C"/>
    <w:rsid w:val="00241005"/>
    <w:rsid w:val="00241171"/>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0FF1"/>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953"/>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567"/>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76"/>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86D"/>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4E5B"/>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05B"/>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95"/>
    <w:rsid w:val="002967A6"/>
    <w:rsid w:val="002968C3"/>
    <w:rsid w:val="00296AA3"/>
    <w:rsid w:val="00296C83"/>
    <w:rsid w:val="00297214"/>
    <w:rsid w:val="00297333"/>
    <w:rsid w:val="0029746C"/>
    <w:rsid w:val="00297954"/>
    <w:rsid w:val="002979C1"/>
    <w:rsid w:val="00297ACC"/>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6A"/>
    <w:rsid w:val="002D4F96"/>
    <w:rsid w:val="002D5126"/>
    <w:rsid w:val="002D5251"/>
    <w:rsid w:val="002D52C3"/>
    <w:rsid w:val="002D54B4"/>
    <w:rsid w:val="002D5A8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29F"/>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0E8E"/>
    <w:rsid w:val="002F1069"/>
    <w:rsid w:val="002F10CF"/>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792"/>
    <w:rsid w:val="00301819"/>
    <w:rsid w:val="00301A35"/>
    <w:rsid w:val="00301ABF"/>
    <w:rsid w:val="00302104"/>
    <w:rsid w:val="003023A6"/>
    <w:rsid w:val="00302595"/>
    <w:rsid w:val="003029D7"/>
    <w:rsid w:val="00302AC7"/>
    <w:rsid w:val="00302BA1"/>
    <w:rsid w:val="00303010"/>
    <w:rsid w:val="00303298"/>
    <w:rsid w:val="003034FA"/>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3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3F8"/>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6E66"/>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C31"/>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35"/>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C96"/>
    <w:rsid w:val="00340D99"/>
    <w:rsid w:val="00340FB5"/>
    <w:rsid w:val="0034120D"/>
    <w:rsid w:val="00341864"/>
    <w:rsid w:val="00341A13"/>
    <w:rsid w:val="00341A4F"/>
    <w:rsid w:val="00341D30"/>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47CFE"/>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2E86"/>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132"/>
    <w:rsid w:val="003567D6"/>
    <w:rsid w:val="00356823"/>
    <w:rsid w:val="00356E3D"/>
    <w:rsid w:val="003572D7"/>
    <w:rsid w:val="003575AA"/>
    <w:rsid w:val="0035775C"/>
    <w:rsid w:val="00357E68"/>
    <w:rsid w:val="00357F2E"/>
    <w:rsid w:val="0036029B"/>
    <w:rsid w:val="00360752"/>
    <w:rsid w:val="00360C5C"/>
    <w:rsid w:val="0036115F"/>
    <w:rsid w:val="003616B8"/>
    <w:rsid w:val="00361AFF"/>
    <w:rsid w:val="00361B1E"/>
    <w:rsid w:val="00361B26"/>
    <w:rsid w:val="00361BC3"/>
    <w:rsid w:val="00361E5F"/>
    <w:rsid w:val="003620C8"/>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A4D"/>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31B"/>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27D7"/>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42D"/>
    <w:rsid w:val="003908F9"/>
    <w:rsid w:val="00390D0A"/>
    <w:rsid w:val="00390E77"/>
    <w:rsid w:val="00390EDC"/>
    <w:rsid w:val="00390F69"/>
    <w:rsid w:val="00391265"/>
    <w:rsid w:val="00391327"/>
    <w:rsid w:val="00391842"/>
    <w:rsid w:val="0039187C"/>
    <w:rsid w:val="003918DD"/>
    <w:rsid w:val="003918E5"/>
    <w:rsid w:val="00391D64"/>
    <w:rsid w:val="00391DEE"/>
    <w:rsid w:val="00391E43"/>
    <w:rsid w:val="00392044"/>
    <w:rsid w:val="00392444"/>
    <w:rsid w:val="00392FB5"/>
    <w:rsid w:val="003935BD"/>
    <w:rsid w:val="003936BC"/>
    <w:rsid w:val="00393A2B"/>
    <w:rsid w:val="00393B65"/>
    <w:rsid w:val="00393CE2"/>
    <w:rsid w:val="00393D2B"/>
    <w:rsid w:val="00393DFD"/>
    <w:rsid w:val="003943F9"/>
    <w:rsid w:val="0039472B"/>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1F0"/>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A47"/>
    <w:rsid w:val="003C5C8A"/>
    <w:rsid w:val="003C5F0A"/>
    <w:rsid w:val="003C6062"/>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BDB"/>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7ED"/>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8D"/>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374"/>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108"/>
    <w:rsid w:val="0041357C"/>
    <w:rsid w:val="004136DE"/>
    <w:rsid w:val="00413B56"/>
    <w:rsid w:val="00413CDA"/>
    <w:rsid w:val="00413EE9"/>
    <w:rsid w:val="004141A4"/>
    <w:rsid w:val="00414421"/>
    <w:rsid w:val="00414CD5"/>
    <w:rsid w:val="0041553F"/>
    <w:rsid w:val="00415545"/>
    <w:rsid w:val="004158F8"/>
    <w:rsid w:val="00415E4C"/>
    <w:rsid w:val="0041613C"/>
    <w:rsid w:val="0041657D"/>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8D6"/>
    <w:rsid w:val="0042197B"/>
    <w:rsid w:val="00421A98"/>
    <w:rsid w:val="00422391"/>
    <w:rsid w:val="00422655"/>
    <w:rsid w:val="00422E43"/>
    <w:rsid w:val="004232BE"/>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9F4"/>
    <w:rsid w:val="00425A5E"/>
    <w:rsid w:val="00425AD9"/>
    <w:rsid w:val="00425D10"/>
    <w:rsid w:val="00426011"/>
    <w:rsid w:val="0042602F"/>
    <w:rsid w:val="004261C8"/>
    <w:rsid w:val="00426293"/>
    <w:rsid w:val="004262B4"/>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AD6"/>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B9"/>
    <w:rsid w:val="00443CD6"/>
    <w:rsid w:val="00443E3B"/>
    <w:rsid w:val="00443FF4"/>
    <w:rsid w:val="0044406B"/>
    <w:rsid w:val="0044450B"/>
    <w:rsid w:val="00444823"/>
    <w:rsid w:val="004449C0"/>
    <w:rsid w:val="00444AE3"/>
    <w:rsid w:val="00444B3F"/>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7B"/>
    <w:rsid w:val="004542D3"/>
    <w:rsid w:val="00454431"/>
    <w:rsid w:val="004544FD"/>
    <w:rsid w:val="0045462B"/>
    <w:rsid w:val="004548D6"/>
    <w:rsid w:val="00454A22"/>
    <w:rsid w:val="00454C71"/>
    <w:rsid w:val="00454D42"/>
    <w:rsid w:val="00455375"/>
    <w:rsid w:val="004553BC"/>
    <w:rsid w:val="0045586B"/>
    <w:rsid w:val="004558F4"/>
    <w:rsid w:val="0045592B"/>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24F"/>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3C6"/>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4EC"/>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402"/>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AA4"/>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143"/>
    <w:rsid w:val="004C26FB"/>
    <w:rsid w:val="004C2B43"/>
    <w:rsid w:val="004C3406"/>
    <w:rsid w:val="004C35E3"/>
    <w:rsid w:val="004C386B"/>
    <w:rsid w:val="004C3D75"/>
    <w:rsid w:val="004C3D98"/>
    <w:rsid w:val="004C3DB0"/>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3A"/>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1E85"/>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75"/>
    <w:rsid w:val="004D6594"/>
    <w:rsid w:val="004D674A"/>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36B"/>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6E07"/>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13E6"/>
    <w:rsid w:val="00521FD8"/>
    <w:rsid w:val="0052221E"/>
    <w:rsid w:val="00522267"/>
    <w:rsid w:val="00522951"/>
    <w:rsid w:val="00522E8A"/>
    <w:rsid w:val="005237CD"/>
    <w:rsid w:val="0052387E"/>
    <w:rsid w:val="005238BE"/>
    <w:rsid w:val="00523E60"/>
    <w:rsid w:val="005240A8"/>
    <w:rsid w:val="005240BC"/>
    <w:rsid w:val="005241DC"/>
    <w:rsid w:val="00524354"/>
    <w:rsid w:val="00524666"/>
    <w:rsid w:val="0052485C"/>
    <w:rsid w:val="00524CC4"/>
    <w:rsid w:val="00524D60"/>
    <w:rsid w:val="00524F06"/>
    <w:rsid w:val="005253B3"/>
    <w:rsid w:val="00525FC2"/>
    <w:rsid w:val="005261B8"/>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B6A"/>
    <w:rsid w:val="00541D17"/>
    <w:rsid w:val="00541D2F"/>
    <w:rsid w:val="00541F0A"/>
    <w:rsid w:val="00541FF5"/>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579"/>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A92"/>
    <w:rsid w:val="00552BD8"/>
    <w:rsid w:val="00552C57"/>
    <w:rsid w:val="00552D9F"/>
    <w:rsid w:val="00552E7E"/>
    <w:rsid w:val="00553054"/>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27E"/>
    <w:rsid w:val="00557343"/>
    <w:rsid w:val="00557378"/>
    <w:rsid w:val="0055768E"/>
    <w:rsid w:val="005576ED"/>
    <w:rsid w:val="00557739"/>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2EE4"/>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71B"/>
    <w:rsid w:val="005678DB"/>
    <w:rsid w:val="00567E29"/>
    <w:rsid w:val="00570258"/>
    <w:rsid w:val="005702D7"/>
    <w:rsid w:val="005709C4"/>
    <w:rsid w:val="00570CAD"/>
    <w:rsid w:val="0057120A"/>
    <w:rsid w:val="005716BA"/>
    <w:rsid w:val="0057176E"/>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0F9"/>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04"/>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B8A"/>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3E58"/>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58"/>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6C8"/>
    <w:rsid w:val="005E5ACE"/>
    <w:rsid w:val="005E5C36"/>
    <w:rsid w:val="005E5CB1"/>
    <w:rsid w:val="005E5EBB"/>
    <w:rsid w:val="005E5EEB"/>
    <w:rsid w:val="005E6192"/>
    <w:rsid w:val="005E6317"/>
    <w:rsid w:val="005E67F6"/>
    <w:rsid w:val="005E6947"/>
    <w:rsid w:val="005E6B4F"/>
    <w:rsid w:val="005E6E83"/>
    <w:rsid w:val="005E6F78"/>
    <w:rsid w:val="005E6FB9"/>
    <w:rsid w:val="005E71D5"/>
    <w:rsid w:val="005E749E"/>
    <w:rsid w:val="005E7655"/>
    <w:rsid w:val="005E77B7"/>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6BB"/>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31A"/>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7B9"/>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7F1"/>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550"/>
    <w:rsid w:val="006246C4"/>
    <w:rsid w:val="00624979"/>
    <w:rsid w:val="00624B8B"/>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37A"/>
    <w:rsid w:val="0063270C"/>
    <w:rsid w:val="006328D5"/>
    <w:rsid w:val="00632940"/>
    <w:rsid w:val="00632968"/>
    <w:rsid w:val="0063297B"/>
    <w:rsid w:val="00632ABE"/>
    <w:rsid w:val="00632B02"/>
    <w:rsid w:val="00632CB7"/>
    <w:rsid w:val="00632E2E"/>
    <w:rsid w:val="00632E83"/>
    <w:rsid w:val="00632EA6"/>
    <w:rsid w:val="0063329E"/>
    <w:rsid w:val="00633364"/>
    <w:rsid w:val="00633613"/>
    <w:rsid w:val="00633D18"/>
    <w:rsid w:val="00633E13"/>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5B4"/>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DC3"/>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5C03"/>
    <w:rsid w:val="00656031"/>
    <w:rsid w:val="006560AB"/>
    <w:rsid w:val="006562A8"/>
    <w:rsid w:val="006562C8"/>
    <w:rsid w:val="006562CB"/>
    <w:rsid w:val="006570BE"/>
    <w:rsid w:val="006574B2"/>
    <w:rsid w:val="00657662"/>
    <w:rsid w:val="0065769A"/>
    <w:rsid w:val="00657750"/>
    <w:rsid w:val="00657A5F"/>
    <w:rsid w:val="00657BC5"/>
    <w:rsid w:val="0066004F"/>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350"/>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515"/>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6E9B"/>
    <w:rsid w:val="00687153"/>
    <w:rsid w:val="006873B0"/>
    <w:rsid w:val="006874B3"/>
    <w:rsid w:val="00687846"/>
    <w:rsid w:val="0068787E"/>
    <w:rsid w:val="0068793F"/>
    <w:rsid w:val="00687D12"/>
    <w:rsid w:val="00687E37"/>
    <w:rsid w:val="00687F89"/>
    <w:rsid w:val="00687FD6"/>
    <w:rsid w:val="006900F0"/>
    <w:rsid w:val="00690577"/>
    <w:rsid w:val="00690988"/>
    <w:rsid w:val="00690CF9"/>
    <w:rsid w:val="00690E27"/>
    <w:rsid w:val="00690EBC"/>
    <w:rsid w:val="0069110F"/>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D14"/>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2B70"/>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3AF"/>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86C"/>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3F2"/>
    <w:rsid w:val="006E1450"/>
    <w:rsid w:val="006E17D0"/>
    <w:rsid w:val="006E1B89"/>
    <w:rsid w:val="006E1C24"/>
    <w:rsid w:val="006E1E7D"/>
    <w:rsid w:val="006E20C1"/>
    <w:rsid w:val="006E22B4"/>
    <w:rsid w:val="006E230A"/>
    <w:rsid w:val="006E264D"/>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3F47"/>
    <w:rsid w:val="006F4027"/>
    <w:rsid w:val="006F4519"/>
    <w:rsid w:val="006F4803"/>
    <w:rsid w:val="006F483B"/>
    <w:rsid w:val="006F4B24"/>
    <w:rsid w:val="006F4D68"/>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0CED"/>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38D"/>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32"/>
    <w:rsid w:val="0071306C"/>
    <w:rsid w:val="007135CA"/>
    <w:rsid w:val="00713767"/>
    <w:rsid w:val="00713D53"/>
    <w:rsid w:val="00713DA7"/>
    <w:rsid w:val="00713E3C"/>
    <w:rsid w:val="00713EBC"/>
    <w:rsid w:val="00713ECC"/>
    <w:rsid w:val="007143AF"/>
    <w:rsid w:val="00714918"/>
    <w:rsid w:val="00714D32"/>
    <w:rsid w:val="0071529B"/>
    <w:rsid w:val="0071531E"/>
    <w:rsid w:val="0071559A"/>
    <w:rsid w:val="00715620"/>
    <w:rsid w:val="0071574E"/>
    <w:rsid w:val="0071581D"/>
    <w:rsid w:val="0071583F"/>
    <w:rsid w:val="007158C7"/>
    <w:rsid w:val="00715AC1"/>
    <w:rsid w:val="00715B5B"/>
    <w:rsid w:val="0071637E"/>
    <w:rsid w:val="007163CC"/>
    <w:rsid w:val="00716641"/>
    <w:rsid w:val="0071664D"/>
    <w:rsid w:val="0071672E"/>
    <w:rsid w:val="007167C9"/>
    <w:rsid w:val="007169B9"/>
    <w:rsid w:val="007169C9"/>
    <w:rsid w:val="00716B12"/>
    <w:rsid w:val="00716E35"/>
    <w:rsid w:val="007170A9"/>
    <w:rsid w:val="007171CF"/>
    <w:rsid w:val="0071767B"/>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81F"/>
    <w:rsid w:val="00722F8A"/>
    <w:rsid w:val="007230B5"/>
    <w:rsid w:val="00723219"/>
    <w:rsid w:val="007232CF"/>
    <w:rsid w:val="00723392"/>
    <w:rsid w:val="007233B0"/>
    <w:rsid w:val="007235A7"/>
    <w:rsid w:val="00723799"/>
    <w:rsid w:val="00723EA4"/>
    <w:rsid w:val="00724956"/>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DA2"/>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7A7"/>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183"/>
    <w:rsid w:val="007552BB"/>
    <w:rsid w:val="007554AD"/>
    <w:rsid w:val="00755B12"/>
    <w:rsid w:val="00755C16"/>
    <w:rsid w:val="00755E2D"/>
    <w:rsid w:val="007562C9"/>
    <w:rsid w:val="0075635A"/>
    <w:rsid w:val="007563E6"/>
    <w:rsid w:val="00756638"/>
    <w:rsid w:val="00756B13"/>
    <w:rsid w:val="00756F1D"/>
    <w:rsid w:val="007570BD"/>
    <w:rsid w:val="007571E4"/>
    <w:rsid w:val="00757221"/>
    <w:rsid w:val="00757345"/>
    <w:rsid w:val="0075749E"/>
    <w:rsid w:val="007575F3"/>
    <w:rsid w:val="00757B0D"/>
    <w:rsid w:val="00757D73"/>
    <w:rsid w:val="007600B9"/>
    <w:rsid w:val="00760573"/>
    <w:rsid w:val="0076057F"/>
    <w:rsid w:val="007605B5"/>
    <w:rsid w:val="00760701"/>
    <w:rsid w:val="0076095C"/>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955"/>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EA9"/>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9B8"/>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05A"/>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BCD"/>
    <w:rsid w:val="00797E2D"/>
    <w:rsid w:val="007A0661"/>
    <w:rsid w:val="007A07FE"/>
    <w:rsid w:val="007A086D"/>
    <w:rsid w:val="007A08F6"/>
    <w:rsid w:val="007A0AA3"/>
    <w:rsid w:val="007A0B1E"/>
    <w:rsid w:val="007A0B63"/>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713"/>
    <w:rsid w:val="007A49EC"/>
    <w:rsid w:val="007A51B4"/>
    <w:rsid w:val="007A51DF"/>
    <w:rsid w:val="007A5363"/>
    <w:rsid w:val="007A5395"/>
    <w:rsid w:val="007A55CA"/>
    <w:rsid w:val="007A581B"/>
    <w:rsid w:val="007A5FDE"/>
    <w:rsid w:val="007A6177"/>
    <w:rsid w:val="007A61CE"/>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0F3B"/>
    <w:rsid w:val="007B16BD"/>
    <w:rsid w:val="007B1865"/>
    <w:rsid w:val="007B1A9A"/>
    <w:rsid w:val="007B1E0E"/>
    <w:rsid w:val="007B211F"/>
    <w:rsid w:val="007B22EE"/>
    <w:rsid w:val="007B234D"/>
    <w:rsid w:val="007B25F0"/>
    <w:rsid w:val="007B2B08"/>
    <w:rsid w:val="007B2B23"/>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79"/>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2DE"/>
    <w:rsid w:val="007C4331"/>
    <w:rsid w:val="007C442A"/>
    <w:rsid w:val="007C4E84"/>
    <w:rsid w:val="007C52C3"/>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888"/>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75"/>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CF2"/>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4A6"/>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0D"/>
    <w:rsid w:val="007F32D6"/>
    <w:rsid w:val="007F34FC"/>
    <w:rsid w:val="007F37C2"/>
    <w:rsid w:val="007F3D81"/>
    <w:rsid w:val="007F3DE8"/>
    <w:rsid w:val="007F3F96"/>
    <w:rsid w:val="007F4172"/>
    <w:rsid w:val="007F4343"/>
    <w:rsid w:val="007F44E5"/>
    <w:rsid w:val="007F4C4F"/>
    <w:rsid w:val="007F5406"/>
    <w:rsid w:val="007F54E8"/>
    <w:rsid w:val="007F555E"/>
    <w:rsid w:val="007F598D"/>
    <w:rsid w:val="007F5B5C"/>
    <w:rsid w:val="007F5DC6"/>
    <w:rsid w:val="007F5EFD"/>
    <w:rsid w:val="007F6638"/>
    <w:rsid w:val="007F66A8"/>
    <w:rsid w:val="007F6763"/>
    <w:rsid w:val="007F685E"/>
    <w:rsid w:val="007F695B"/>
    <w:rsid w:val="007F6CC3"/>
    <w:rsid w:val="007F73F2"/>
    <w:rsid w:val="007F747F"/>
    <w:rsid w:val="007F7CAD"/>
    <w:rsid w:val="007F7CC8"/>
    <w:rsid w:val="007F7CD6"/>
    <w:rsid w:val="008006ED"/>
    <w:rsid w:val="00800969"/>
    <w:rsid w:val="00800C9B"/>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23ED"/>
    <w:rsid w:val="008036CA"/>
    <w:rsid w:val="008039C0"/>
    <w:rsid w:val="0080445D"/>
    <w:rsid w:val="008048DF"/>
    <w:rsid w:val="00804A63"/>
    <w:rsid w:val="00804B9E"/>
    <w:rsid w:val="00804DCC"/>
    <w:rsid w:val="00804E53"/>
    <w:rsid w:val="008052A1"/>
    <w:rsid w:val="00805661"/>
    <w:rsid w:val="00805700"/>
    <w:rsid w:val="00805742"/>
    <w:rsid w:val="008057BA"/>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7EA"/>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382"/>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520"/>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52"/>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292"/>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5D12"/>
    <w:rsid w:val="008561B3"/>
    <w:rsid w:val="0085659A"/>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9D3"/>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C6B"/>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99"/>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2EF"/>
    <w:rsid w:val="00886E26"/>
    <w:rsid w:val="00887079"/>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578"/>
    <w:rsid w:val="00893D93"/>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2D"/>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1E"/>
    <w:rsid w:val="008B1F4E"/>
    <w:rsid w:val="008B1FCB"/>
    <w:rsid w:val="008B2341"/>
    <w:rsid w:val="008B2EC8"/>
    <w:rsid w:val="008B2F2D"/>
    <w:rsid w:val="008B2FDF"/>
    <w:rsid w:val="008B304A"/>
    <w:rsid w:val="008B33C6"/>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2C1"/>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5BC"/>
    <w:rsid w:val="008D1755"/>
    <w:rsid w:val="008D1885"/>
    <w:rsid w:val="008D1B94"/>
    <w:rsid w:val="008D1BFB"/>
    <w:rsid w:val="008D1CB6"/>
    <w:rsid w:val="008D1F09"/>
    <w:rsid w:val="008D24A5"/>
    <w:rsid w:val="008D2EF9"/>
    <w:rsid w:val="008D3182"/>
    <w:rsid w:val="008D31AA"/>
    <w:rsid w:val="008D3393"/>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646"/>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BEC"/>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1E2"/>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6AF"/>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121"/>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122"/>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6EE4"/>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5C02"/>
    <w:rsid w:val="009560A8"/>
    <w:rsid w:val="00956266"/>
    <w:rsid w:val="00956409"/>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4"/>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4C2"/>
    <w:rsid w:val="009676F3"/>
    <w:rsid w:val="00967C5E"/>
    <w:rsid w:val="00967CAE"/>
    <w:rsid w:val="009709B0"/>
    <w:rsid w:val="00970CCE"/>
    <w:rsid w:val="009711CA"/>
    <w:rsid w:val="009715C2"/>
    <w:rsid w:val="009717AA"/>
    <w:rsid w:val="009718E5"/>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81"/>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021"/>
    <w:rsid w:val="00991287"/>
    <w:rsid w:val="0099132F"/>
    <w:rsid w:val="00991577"/>
    <w:rsid w:val="00991695"/>
    <w:rsid w:val="00991837"/>
    <w:rsid w:val="0099183F"/>
    <w:rsid w:val="00991996"/>
    <w:rsid w:val="00991BA0"/>
    <w:rsid w:val="00991DD9"/>
    <w:rsid w:val="00991E84"/>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0CA6"/>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23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BC"/>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CD0"/>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3C0"/>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65A"/>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8A4"/>
    <w:rsid w:val="00A00929"/>
    <w:rsid w:val="00A00D6C"/>
    <w:rsid w:val="00A00F29"/>
    <w:rsid w:val="00A0105D"/>
    <w:rsid w:val="00A01A07"/>
    <w:rsid w:val="00A01ACE"/>
    <w:rsid w:val="00A01AE4"/>
    <w:rsid w:val="00A01C74"/>
    <w:rsid w:val="00A01CA6"/>
    <w:rsid w:val="00A01FD6"/>
    <w:rsid w:val="00A02093"/>
    <w:rsid w:val="00A020BD"/>
    <w:rsid w:val="00A0257B"/>
    <w:rsid w:val="00A02780"/>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8B"/>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2DFE"/>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A89"/>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13C"/>
    <w:rsid w:val="00A5245C"/>
    <w:rsid w:val="00A53455"/>
    <w:rsid w:val="00A53579"/>
    <w:rsid w:val="00A53607"/>
    <w:rsid w:val="00A53856"/>
    <w:rsid w:val="00A53C98"/>
    <w:rsid w:val="00A54103"/>
    <w:rsid w:val="00A541ED"/>
    <w:rsid w:val="00A5475A"/>
    <w:rsid w:val="00A54A60"/>
    <w:rsid w:val="00A54CCD"/>
    <w:rsid w:val="00A54D75"/>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42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994"/>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3BCA"/>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762"/>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0F3"/>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8DA"/>
    <w:rsid w:val="00AB6B48"/>
    <w:rsid w:val="00AB6BF1"/>
    <w:rsid w:val="00AB6C73"/>
    <w:rsid w:val="00AB6C80"/>
    <w:rsid w:val="00AB6F76"/>
    <w:rsid w:val="00AB7697"/>
    <w:rsid w:val="00AB77A7"/>
    <w:rsid w:val="00AB78E4"/>
    <w:rsid w:val="00AB7A90"/>
    <w:rsid w:val="00AB7AF7"/>
    <w:rsid w:val="00AC0033"/>
    <w:rsid w:val="00AC0157"/>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824"/>
    <w:rsid w:val="00AC4FD6"/>
    <w:rsid w:val="00AC5439"/>
    <w:rsid w:val="00AC563B"/>
    <w:rsid w:val="00AC5AEC"/>
    <w:rsid w:val="00AC5D2C"/>
    <w:rsid w:val="00AC60FC"/>
    <w:rsid w:val="00AC6A08"/>
    <w:rsid w:val="00AC6A5A"/>
    <w:rsid w:val="00AC6B78"/>
    <w:rsid w:val="00AC6CE7"/>
    <w:rsid w:val="00AC710A"/>
    <w:rsid w:val="00AC7136"/>
    <w:rsid w:val="00AC7432"/>
    <w:rsid w:val="00AC79B6"/>
    <w:rsid w:val="00AC7D6F"/>
    <w:rsid w:val="00AC7E87"/>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DF3"/>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6168"/>
    <w:rsid w:val="00AF7251"/>
    <w:rsid w:val="00AF73DC"/>
    <w:rsid w:val="00AF795C"/>
    <w:rsid w:val="00AF7C6C"/>
    <w:rsid w:val="00AF7CB7"/>
    <w:rsid w:val="00AF7D19"/>
    <w:rsid w:val="00AF7FD4"/>
    <w:rsid w:val="00B002EA"/>
    <w:rsid w:val="00B0059E"/>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3AB2"/>
    <w:rsid w:val="00B0404F"/>
    <w:rsid w:val="00B04350"/>
    <w:rsid w:val="00B04440"/>
    <w:rsid w:val="00B04507"/>
    <w:rsid w:val="00B0477D"/>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252"/>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30E"/>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70A"/>
    <w:rsid w:val="00B20AD4"/>
    <w:rsid w:val="00B20D65"/>
    <w:rsid w:val="00B21200"/>
    <w:rsid w:val="00B2124E"/>
    <w:rsid w:val="00B2147C"/>
    <w:rsid w:val="00B2192D"/>
    <w:rsid w:val="00B219B2"/>
    <w:rsid w:val="00B21BD3"/>
    <w:rsid w:val="00B21CA4"/>
    <w:rsid w:val="00B221BB"/>
    <w:rsid w:val="00B221FA"/>
    <w:rsid w:val="00B2220A"/>
    <w:rsid w:val="00B2247E"/>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411"/>
    <w:rsid w:val="00B31620"/>
    <w:rsid w:val="00B31951"/>
    <w:rsid w:val="00B31FA6"/>
    <w:rsid w:val="00B31FEE"/>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4A0"/>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2B9A"/>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725"/>
    <w:rsid w:val="00B65A4C"/>
    <w:rsid w:val="00B65B63"/>
    <w:rsid w:val="00B65C34"/>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565"/>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9C"/>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3DE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9E3"/>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1E0D"/>
    <w:rsid w:val="00B9202C"/>
    <w:rsid w:val="00B92207"/>
    <w:rsid w:val="00B92322"/>
    <w:rsid w:val="00B92506"/>
    <w:rsid w:val="00B927E9"/>
    <w:rsid w:val="00B928F1"/>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1E23"/>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DC9"/>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1DD"/>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34A"/>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E31"/>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18"/>
    <w:rsid w:val="00BE4ACD"/>
    <w:rsid w:val="00BE4EBA"/>
    <w:rsid w:val="00BE5224"/>
    <w:rsid w:val="00BE5413"/>
    <w:rsid w:val="00BE57AC"/>
    <w:rsid w:val="00BE58AC"/>
    <w:rsid w:val="00BE5B85"/>
    <w:rsid w:val="00BE5C4D"/>
    <w:rsid w:val="00BE5D11"/>
    <w:rsid w:val="00BE5ECB"/>
    <w:rsid w:val="00BE5F77"/>
    <w:rsid w:val="00BE62A6"/>
    <w:rsid w:val="00BE642C"/>
    <w:rsid w:val="00BE6590"/>
    <w:rsid w:val="00BE65DB"/>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85"/>
    <w:rsid w:val="00BF0C9C"/>
    <w:rsid w:val="00BF0DE3"/>
    <w:rsid w:val="00BF10B0"/>
    <w:rsid w:val="00BF156D"/>
    <w:rsid w:val="00BF1CB5"/>
    <w:rsid w:val="00BF1DBC"/>
    <w:rsid w:val="00BF2287"/>
    <w:rsid w:val="00BF2A36"/>
    <w:rsid w:val="00BF2B7C"/>
    <w:rsid w:val="00BF2C58"/>
    <w:rsid w:val="00BF2E16"/>
    <w:rsid w:val="00BF2FC9"/>
    <w:rsid w:val="00BF2FD9"/>
    <w:rsid w:val="00BF31A4"/>
    <w:rsid w:val="00BF323E"/>
    <w:rsid w:val="00BF32C6"/>
    <w:rsid w:val="00BF3386"/>
    <w:rsid w:val="00BF338E"/>
    <w:rsid w:val="00BF36C0"/>
    <w:rsid w:val="00BF3C85"/>
    <w:rsid w:val="00BF415B"/>
    <w:rsid w:val="00BF41D0"/>
    <w:rsid w:val="00BF47A9"/>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89A"/>
    <w:rsid w:val="00C03C8B"/>
    <w:rsid w:val="00C03CD0"/>
    <w:rsid w:val="00C03FA9"/>
    <w:rsid w:val="00C04002"/>
    <w:rsid w:val="00C04394"/>
    <w:rsid w:val="00C04459"/>
    <w:rsid w:val="00C047A2"/>
    <w:rsid w:val="00C04CD2"/>
    <w:rsid w:val="00C050DC"/>
    <w:rsid w:val="00C052D9"/>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4E3"/>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604"/>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32"/>
    <w:rsid w:val="00C25FE6"/>
    <w:rsid w:val="00C261AB"/>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A5"/>
    <w:rsid w:val="00C40CCD"/>
    <w:rsid w:val="00C41162"/>
    <w:rsid w:val="00C4173B"/>
    <w:rsid w:val="00C41A8C"/>
    <w:rsid w:val="00C41AEF"/>
    <w:rsid w:val="00C41B90"/>
    <w:rsid w:val="00C429A2"/>
    <w:rsid w:val="00C430C3"/>
    <w:rsid w:val="00C430C4"/>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33"/>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2EC"/>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3AC"/>
    <w:rsid w:val="00C626B3"/>
    <w:rsid w:val="00C62810"/>
    <w:rsid w:val="00C62B0F"/>
    <w:rsid w:val="00C62B15"/>
    <w:rsid w:val="00C62CF8"/>
    <w:rsid w:val="00C63101"/>
    <w:rsid w:val="00C63CE2"/>
    <w:rsid w:val="00C64287"/>
    <w:rsid w:val="00C6450A"/>
    <w:rsid w:val="00C6454B"/>
    <w:rsid w:val="00C64622"/>
    <w:rsid w:val="00C64D81"/>
    <w:rsid w:val="00C64F3C"/>
    <w:rsid w:val="00C652C2"/>
    <w:rsid w:val="00C65327"/>
    <w:rsid w:val="00C65533"/>
    <w:rsid w:val="00C65AA3"/>
    <w:rsid w:val="00C6634F"/>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639"/>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D30"/>
    <w:rsid w:val="00C84F68"/>
    <w:rsid w:val="00C84F8A"/>
    <w:rsid w:val="00C851FD"/>
    <w:rsid w:val="00C853F1"/>
    <w:rsid w:val="00C857B4"/>
    <w:rsid w:val="00C85B6A"/>
    <w:rsid w:val="00C85E57"/>
    <w:rsid w:val="00C860F2"/>
    <w:rsid w:val="00C86181"/>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31D"/>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2BA"/>
    <w:rsid w:val="00CB0335"/>
    <w:rsid w:val="00CB095C"/>
    <w:rsid w:val="00CB09BF"/>
    <w:rsid w:val="00CB12D2"/>
    <w:rsid w:val="00CB158E"/>
    <w:rsid w:val="00CB2A24"/>
    <w:rsid w:val="00CB2C1D"/>
    <w:rsid w:val="00CB2D76"/>
    <w:rsid w:val="00CB2EDB"/>
    <w:rsid w:val="00CB2FC0"/>
    <w:rsid w:val="00CB309A"/>
    <w:rsid w:val="00CB313D"/>
    <w:rsid w:val="00CB316A"/>
    <w:rsid w:val="00CB39CE"/>
    <w:rsid w:val="00CB39F5"/>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9CA"/>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3F"/>
    <w:rsid w:val="00CC6441"/>
    <w:rsid w:val="00CC66EA"/>
    <w:rsid w:val="00CC692E"/>
    <w:rsid w:val="00CC6E42"/>
    <w:rsid w:val="00CC705D"/>
    <w:rsid w:val="00CC7E41"/>
    <w:rsid w:val="00CD0012"/>
    <w:rsid w:val="00CD01C9"/>
    <w:rsid w:val="00CD026C"/>
    <w:rsid w:val="00CD04FE"/>
    <w:rsid w:val="00CD0B39"/>
    <w:rsid w:val="00CD0F95"/>
    <w:rsid w:val="00CD1069"/>
    <w:rsid w:val="00CD19A3"/>
    <w:rsid w:val="00CD1B1F"/>
    <w:rsid w:val="00CD1D47"/>
    <w:rsid w:val="00CD23C2"/>
    <w:rsid w:val="00CD288B"/>
    <w:rsid w:val="00CD289E"/>
    <w:rsid w:val="00CD2999"/>
    <w:rsid w:val="00CD2D59"/>
    <w:rsid w:val="00CD2FCB"/>
    <w:rsid w:val="00CD322D"/>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9C0"/>
    <w:rsid w:val="00CD6D1E"/>
    <w:rsid w:val="00CD6EAE"/>
    <w:rsid w:val="00CD77F8"/>
    <w:rsid w:val="00CD7841"/>
    <w:rsid w:val="00CD7D84"/>
    <w:rsid w:val="00CD7FA2"/>
    <w:rsid w:val="00CD7FE9"/>
    <w:rsid w:val="00CE01AD"/>
    <w:rsid w:val="00CE02F8"/>
    <w:rsid w:val="00CE0456"/>
    <w:rsid w:val="00CE04E1"/>
    <w:rsid w:val="00CE0655"/>
    <w:rsid w:val="00CE0677"/>
    <w:rsid w:val="00CE0C25"/>
    <w:rsid w:val="00CE0CA5"/>
    <w:rsid w:val="00CE0F8F"/>
    <w:rsid w:val="00CE1510"/>
    <w:rsid w:val="00CE176E"/>
    <w:rsid w:val="00CE1883"/>
    <w:rsid w:val="00CE19D6"/>
    <w:rsid w:val="00CE21B8"/>
    <w:rsid w:val="00CE2952"/>
    <w:rsid w:val="00CE2A07"/>
    <w:rsid w:val="00CE2DA5"/>
    <w:rsid w:val="00CE34D7"/>
    <w:rsid w:val="00CE37F1"/>
    <w:rsid w:val="00CE3900"/>
    <w:rsid w:val="00CE3D14"/>
    <w:rsid w:val="00CE41C5"/>
    <w:rsid w:val="00CE4234"/>
    <w:rsid w:val="00CE448F"/>
    <w:rsid w:val="00CE44EA"/>
    <w:rsid w:val="00CE48AB"/>
    <w:rsid w:val="00CE48CE"/>
    <w:rsid w:val="00CE4EEF"/>
    <w:rsid w:val="00CE50DD"/>
    <w:rsid w:val="00CE51CD"/>
    <w:rsid w:val="00CE5578"/>
    <w:rsid w:val="00CE5618"/>
    <w:rsid w:val="00CE5774"/>
    <w:rsid w:val="00CE5839"/>
    <w:rsid w:val="00CE58F1"/>
    <w:rsid w:val="00CE5DAA"/>
    <w:rsid w:val="00CE5E0A"/>
    <w:rsid w:val="00CE5F38"/>
    <w:rsid w:val="00CE6041"/>
    <w:rsid w:val="00CE624D"/>
    <w:rsid w:val="00CE6427"/>
    <w:rsid w:val="00CE65E3"/>
    <w:rsid w:val="00CE6922"/>
    <w:rsid w:val="00CE69AE"/>
    <w:rsid w:val="00CE6B6F"/>
    <w:rsid w:val="00CE6D5C"/>
    <w:rsid w:val="00CE6D60"/>
    <w:rsid w:val="00CE72C5"/>
    <w:rsid w:val="00CE752A"/>
    <w:rsid w:val="00CE7EFD"/>
    <w:rsid w:val="00CF06CD"/>
    <w:rsid w:val="00CF0B05"/>
    <w:rsid w:val="00CF0CE8"/>
    <w:rsid w:val="00CF0D83"/>
    <w:rsid w:val="00CF117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BC1"/>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407"/>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808"/>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0EA"/>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58"/>
    <w:rsid w:val="00D253AD"/>
    <w:rsid w:val="00D254B5"/>
    <w:rsid w:val="00D255BD"/>
    <w:rsid w:val="00D2563C"/>
    <w:rsid w:val="00D264A5"/>
    <w:rsid w:val="00D264C5"/>
    <w:rsid w:val="00D26543"/>
    <w:rsid w:val="00D26E51"/>
    <w:rsid w:val="00D27035"/>
    <w:rsid w:val="00D27251"/>
    <w:rsid w:val="00D2779A"/>
    <w:rsid w:val="00D27820"/>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3429"/>
    <w:rsid w:val="00D334ED"/>
    <w:rsid w:val="00D3402E"/>
    <w:rsid w:val="00D340C9"/>
    <w:rsid w:val="00D3418C"/>
    <w:rsid w:val="00D34792"/>
    <w:rsid w:val="00D34AEA"/>
    <w:rsid w:val="00D3502A"/>
    <w:rsid w:val="00D351B2"/>
    <w:rsid w:val="00D351DA"/>
    <w:rsid w:val="00D3521C"/>
    <w:rsid w:val="00D3584E"/>
    <w:rsid w:val="00D359E2"/>
    <w:rsid w:val="00D35E11"/>
    <w:rsid w:val="00D3680B"/>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6E6"/>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890"/>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48F"/>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5F4D"/>
    <w:rsid w:val="00D76979"/>
    <w:rsid w:val="00D769D5"/>
    <w:rsid w:val="00D76A92"/>
    <w:rsid w:val="00D76D23"/>
    <w:rsid w:val="00D7717C"/>
    <w:rsid w:val="00D772AF"/>
    <w:rsid w:val="00D77873"/>
    <w:rsid w:val="00D77AD2"/>
    <w:rsid w:val="00D77E0E"/>
    <w:rsid w:val="00D77E13"/>
    <w:rsid w:val="00D77FEE"/>
    <w:rsid w:val="00D80858"/>
    <w:rsid w:val="00D80A00"/>
    <w:rsid w:val="00D8113E"/>
    <w:rsid w:val="00D81210"/>
    <w:rsid w:val="00D81365"/>
    <w:rsid w:val="00D814F8"/>
    <w:rsid w:val="00D81807"/>
    <w:rsid w:val="00D81ED2"/>
    <w:rsid w:val="00D81EEE"/>
    <w:rsid w:val="00D820CB"/>
    <w:rsid w:val="00D82458"/>
    <w:rsid w:val="00D826EC"/>
    <w:rsid w:val="00D828AE"/>
    <w:rsid w:val="00D82956"/>
    <w:rsid w:val="00D82972"/>
    <w:rsid w:val="00D82A73"/>
    <w:rsid w:val="00D82C98"/>
    <w:rsid w:val="00D82CEE"/>
    <w:rsid w:val="00D82F0D"/>
    <w:rsid w:val="00D83214"/>
    <w:rsid w:val="00D834E7"/>
    <w:rsid w:val="00D83507"/>
    <w:rsid w:val="00D83893"/>
    <w:rsid w:val="00D83B86"/>
    <w:rsid w:val="00D83BF5"/>
    <w:rsid w:val="00D83DB0"/>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83E"/>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468"/>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1F7"/>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0EB6"/>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5B9"/>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1"/>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9A2"/>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934"/>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77D"/>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CEA"/>
    <w:rsid w:val="00E32D22"/>
    <w:rsid w:val="00E32D2B"/>
    <w:rsid w:val="00E32F35"/>
    <w:rsid w:val="00E32F86"/>
    <w:rsid w:val="00E33015"/>
    <w:rsid w:val="00E33398"/>
    <w:rsid w:val="00E33602"/>
    <w:rsid w:val="00E33764"/>
    <w:rsid w:val="00E33784"/>
    <w:rsid w:val="00E3386C"/>
    <w:rsid w:val="00E33BCE"/>
    <w:rsid w:val="00E33CA8"/>
    <w:rsid w:val="00E33CE8"/>
    <w:rsid w:val="00E33D02"/>
    <w:rsid w:val="00E33D57"/>
    <w:rsid w:val="00E33D8B"/>
    <w:rsid w:val="00E33E3D"/>
    <w:rsid w:val="00E33F3A"/>
    <w:rsid w:val="00E33FFE"/>
    <w:rsid w:val="00E34039"/>
    <w:rsid w:val="00E3406E"/>
    <w:rsid w:val="00E342EC"/>
    <w:rsid w:val="00E34344"/>
    <w:rsid w:val="00E3476F"/>
    <w:rsid w:val="00E348C8"/>
    <w:rsid w:val="00E3514C"/>
    <w:rsid w:val="00E351D7"/>
    <w:rsid w:val="00E35255"/>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AE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648"/>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A7F"/>
    <w:rsid w:val="00E52EA1"/>
    <w:rsid w:val="00E52FE2"/>
    <w:rsid w:val="00E530C3"/>
    <w:rsid w:val="00E535A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EEA"/>
    <w:rsid w:val="00E56F01"/>
    <w:rsid w:val="00E574E0"/>
    <w:rsid w:val="00E57557"/>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4FBC"/>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39"/>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35"/>
    <w:rsid w:val="00E94A68"/>
    <w:rsid w:val="00E94C74"/>
    <w:rsid w:val="00E94EBC"/>
    <w:rsid w:val="00E95438"/>
    <w:rsid w:val="00E95508"/>
    <w:rsid w:val="00E95BD3"/>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481"/>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0B8"/>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4B"/>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5A3A"/>
    <w:rsid w:val="00EC60BB"/>
    <w:rsid w:val="00EC6304"/>
    <w:rsid w:val="00EC633F"/>
    <w:rsid w:val="00EC650F"/>
    <w:rsid w:val="00EC6E4F"/>
    <w:rsid w:val="00EC7021"/>
    <w:rsid w:val="00EC7126"/>
    <w:rsid w:val="00EC71B9"/>
    <w:rsid w:val="00EC75D0"/>
    <w:rsid w:val="00EC76CA"/>
    <w:rsid w:val="00EC782C"/>
    <w:rsid w:val="00EC7A8B"/>
    <w:rsid w:val="00EC7D0F"/>
    <w:rsid w:val="00EC7DBE"/>
    <w:rsid w:val="00EC7DF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2E4D"/>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42"/>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0E6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3FF5"/>
    <w:rsid w:val="00EE4204"/>
    <w:rsid w:val="00EE44D1"/>
    <w:rsid w:val="00EE4581"/>
    <w:rsid w:val="00EE4680"/>
    <w:rsid w:val="00EE48F7"/>
    <w:rsid w:val="00EE4CB1"/>
    <w:rsid w:val="00EE53EF"/>
    <w:rsid w:val="00EE57DB"/>
    <w:rsid w:val="00EE5A37"/>
    <w:rsid w:val="00EE5D58"/>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B43"/>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C63"/>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2A1"/>
    <w:rsid w:val="00F02758"/>
    <w:rsid w:val="00F028AB"/>
    <w:rsid w:val="00F02ABD"/>
    <w:rsid w:val="00F02CAA"/>
    <w:rsid w:val="00F0377B"/>
    <w:rsid w:val="00F0390B"/>
    <w:rsid w:val="00F03B2E"/>
    <w:rsid w:val="00F03C7F"/>
    <w:rsid w:val="00F03CEE"/>
    <w:rsid w:val="00F03D5C"/>
    <w:rsid w:val="00F047D7"/>
    <w:rsid w:val="00F04A47"/>
    <w:rsid w:val="00F04C97"/>
    <w:rsid w:val="00F04D3D"/>
    <w:rsid w:val="00F04FFD"/>
    <w:rsid w:val="00F0519C"/>
    <w:rsid w:val="00F0552C"/>
    <w:rsid w:val="00F05869"/>
    <w:rsid w:val="00F058F2"/>
    <w:rsid w:val="00F05CE3"/>
    <w:rsid w:val="00F05D74"/>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A34"/>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BBF"/>
    <w:rsid w:val="00F31DC3"/>
    <w:rsid w:val="00F31F59"/>
    <w:rsid w:val="00F31FDF"/>
    <w:rsid w:val="00F32B3C"/>
    <w:rsid w:val="00F32B3F"/>
    <w:rsid w:val="00F32BFB"/>
    <w:rsid w:val="00F32D32"/>
    <w:rsid w:val="00F32DA1"/>
    <w:rsid w:val="00F33350"/>
    <w:rsid w:val="00F3346F"/>
    <w:rsid w:val="00F33707"/>
    <w:rsid w:val="00F33798"/>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62D"/>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1EA1"/>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3E4"/>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351"/>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7E"/>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08B"/>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3E"/>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A2A"/>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503"/>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2B49"/>
    <w:rsid w:val="00FA3059"/>
    <w:rsid w:val="00FA3395"/>
    <w:rsid w:val="00FA3731"/>
    <w:rsid w:val="00FA3B98"/>
    <w:rsid w:val="00FA4217"/>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300"/>
    <w:rsid w:val="00FB142A"/>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8A9"/>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8B1"/>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6F42"/>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0B0"/>
    <w:rsid w:val="00FF273C"/>
    <w:rsid w:val="00FF295F"/>
    <w:rsid w:val="00FF2998"/>
    <w:rsid w:val="00FF30EE"/>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 w:val="041EF563"/>
    <w:rsid w:val="22BA8486"/>
    <w:rsid w:val="2D45E726"/>
    <w:rsid w:val="31157D70"/>
    <w:rsid w:val="33285EF2"/>
    <w:rsid w:val="36267D27"/>
    <w:rsid w:val="3AD51024"/>
    <w:rsid w:val="42EBD7D2"/>
    <w:rsid w:val="52351008"/>
    <w:rsid w:val="5E0C057D"/>
    <w:rsid w:val="69950FEC"/>
    <w:rsid w:val="6C0FA512"/>
    <w:rsid w:val="7287673A"/>
    <w:rsid w:val="7BED7616"/>
    <w:rsid w:val="7DADC7CE"/>
    <w:rsid w:val="7FCB33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D4E34"/>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aliases w:val="TableGrid"/>
    <w:basedOn w:val="a2"/>
    <w:uiPriority w:val="9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列出段落,목록 단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ＭＳ ゴシック"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5201641">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0214143">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2589513">
      <w:bodyDiv w:val="1"/>
      <w:marLeft w:val="0"/>
      <w:marRight w:val="0"/>
      <w:marTop w:val="0"/>
      <w:marBottom w:val="0"/>
      <w:divBdr>
        <w:top w:val="none" w:sz="0" w:space="0" w:color="auto"/>
        <w:left w:val="none" w:sz="0" w:space="0" w:color="auto"/>
        <w:bottom w:val="none" w:sz="0" w:space="0" w:color="auto"/>
        <w:right w:val="none" w:sz="0" w:space="0" w:color="auto"/>
      </w:divBdr>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08244">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01415531">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19156">
      <w:bodyDiv w:val="1"/>
      <w:marLeft w:val="0"/>
      <w:marRight w:val="0"/>
      <w:marTop w:val="0"/>
      <w:marBottom w:val="0"/>
      <w:divBdr>
        <w:top w:val="none" w:sz="0" w:space="0" w:color="auto"/>
        <w:left w:val="none" w:sz="0" w:space="0" w:color="auto"/>
        <w:bottom w:val="none" w:sz="0" w:space="0" w:color="auto"/>
        <w:right w:val="none" w:sz="0" w:space="0" w:color="auto"/>
      </w:divBdr>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505960">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57745432">
      <w:bodyDiv w:val="1"/>
      <w:marLeft w:val="0"/>
      <w:marRight w:val="0"/>
      <w:marTop w:val="0"/>
      <w:marBottom w:val="0"/>
      <w:divBdr>
        <w:top w:val="none" w:sz="0" w:space="0" w:color="auto"/>
        <w:left w:val="none" w:sz="0" w:space="0" w:color="auto"/>
        <w:bottom w:val="none" w:sz="0" w:space="0" w:color="auto"/>
        <w:right w:val="none" w:sz="0" w:space="0" w:color="auto"/>
      </w:divBdr>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097506839">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image" Target="media/image7.png"/><Relationship Id="rId39" Type="http://schemas.openxmlformats.org/officeDocument/2006/relationships/oleObject" Target="embeddings/oleObject10.bin"/><Relationship Id="rId21" Type="http://schemas.openxmlformats.org/officeDocument/2006/relationships/chart" Target="charts/chart3.xml"/><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chart" Target="charts/chart2.xml"/><Relationship Id="rId29" Type="http://schemas.openxmlformats.org/officeDocument/2006/relationships/image" Target="media/image10.emf"/><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oleObject" Target="embeddings/oleObject9.bin"/><Relationship Id="rId40" Type="http://schemas.openxmlformats.org/officeDocument/2006/relationships/image" Target="media/image15.wmf"/><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oleObject" Target="embeddings/Microsoft_Visio_2003-2010_Drawing.vsd"/><Relationship Id="rId28" Type="http://schemas.openxmlformats.org/officeDocument/2006/relationships/image" Target="media/image9.png"/><Relationship Id="rId36" Type="http://schemas.openxmlformats.org/officeDocument/2006/relationships/oleObject" Target="embeddings/oleObject8.bin"/><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12.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oleObject" Target="embeddings/oleObject7.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4.w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82D2-472E-B3AD-970BCF80E13F}"/>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82D2-472E-B3AD-970BCF80E13F}"/>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82D2-472E-B3AD-970BCF80E13F}"/>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82D2-472E-B3AD-970BCF80E13F}"/>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82D2-472E-B3AD-970BCF80E13F}"/>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82D2-472E-B3AD-970BCF80E13F}"/>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82D2-472E-B3AD-970BCF80E13F}"/>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82D2-472E-B3AD-970BCF80E13F}"/>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J$2:$J$5</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0-10D2-4A0F-A096-730E9259F311}"/>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J$7:$J$10</c:f>
              <c:numCache>
                <c:formatCode>0.0</c:formatCode>
                <c:ptCount val="4"/>
                <c:pt idx="0">
                  <c:v>5.3076768257619298</c:v>
                </c:pt>
                <c:pt idx="1">
                  <c:v>6.5451983898792401</c:v>
                </c:pt>
                <c:pt idx="2">
                  <c:v>9.9924956871765396</c:v>
                </c:pt>
                <c:pt idx="3">
                  <c:v>13.6681138585394</c:v>
                </c:pt>
              </c:numCache>
            </c:numRef>
          </c:yVal>
          <c:smooth val="0"/>
          <c:extLst>
            <c:ext xmlns:c16="http://schemas.microsoft.com/office/drawing/2014/chart" uri="{C3380CC4-5D6E-409C-BE32-E72D297353CC}">
              <c16:uniqueId val="{00000001-10D2-4A0F-A096-730E9259F311}"/>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J$11:$J$14</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2-10D2-4A0F-A096-730E9259F311}"/>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1079828104"/>
        <c:crosses val="autoZero"/>
        <c:crossBetween val="midCat"/>
      </c:valAx>
      <c:valAx>
        <c:axId val="1079828104"/>
        <c:scaling>
          <c:orientation val="minMax"/>
          <c:max val="14"/>
          <c:min val="4"/>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U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1079831384"/>
        <c:crosses val="autoZero"/>
        <c:crossBetween val="midCat"/>
      </c:valAx>
    </c:plotArea>
    <c:legend>
      <c:legendPos val="l"/>
      <c:layout>
        <c:manualLayout>
          <c:xMode val="edge"/>
          <c:yMode val="edge"/>
          <c:x val="0.20016339869281047"/>
          <c:y val="2.6626202974628182E-2"/>
          <c:w val="0.46728037671761619"/>
          <c:h val="0.20600685331000296"/>
        </c:manualLayout>
      </c:layout>
      <c:overlay val="1"/>
      <c:spPr>
        <a:solidFill>
          <a:schemeClr val="bg1"/>
        </a:solidFill>
        <a:ln>
          <a:solidFill>
            <a:schemeClr val="tx1"/>
          </a:solidFill>
        </a:ln>
      </c:spPr>
      <c:txPr>
        <a:bodyPr/>
        <a:lstStyle/>
        <a:p>
          <a:pPr>
            <a:defRPr lang="ja-JP"/>
          </a:pPr>
          <a:endParaRPr lang="ja-JP"/>
        </a:p>
      </c:txPr>
    </c:legend>
    <c:plotVisOnly val="1"/>
    <c:dispBlanksAs val="gap"/>
    <c:showDLblsOverMax val="0"/>
    <c:extLst/>
  </c:chart>
  <c:spPr>
    <a:ln>
      <a:noFill/>
    </a:ln>
  </c:spPr>
  <c:txPr>
    <a:bodyPr/>
    <a:lstStyle/>
    <a:p>
      <a:pPr>
        <a:defRPr/>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E$21:$E$24</c:f>
              <c:numCache>
                <c:formatCode>0.0</c:formatCode>
                <c:ptCount val="4"/>
                <c:pt idx="0">
                  <c:v>7.9569127849355796</c:v>
                </c:pt>
                <c:pt idx="1">
                  <c:v>9.1633300297324105</c:v>
                </c:pt>
                <c:pt idx="2">
                  <c:v>10.1655104063429</c:v>
                </c:pt>
                <c:pt idx="3">
                  <c:v>10.649578790882099</c:v>
                </c:pt>
              </c:numCache>
            </c:numRef>
          </c:yVal>
          <c:smooth val="0"/>
          <c:extLst>
            <c:ext xmlns:c16="http://schemas.microsoft.com/office/drawing/2014/chart" uri="{C3380CC4-5D6E-409C-BE32-E72D297353CC}">
              <c16:uniqueId val="{00000000-A1E6-4B8C-BFBC-E8DA9D2DCF7C}"/>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H$21:$H$24</c:f>
              <c:numCache>
                <c:formatCode>0.0</c:formatCode>
                <c:ptCount val="4"/>
                <c:pt idx="0">
                  <c:v>8.7717789890981201</c:v>
                </c:pt>
                <c:pt idx="1">
                  <c:v>10.9179633300297</c:v>
                </c:pt>
                <c:pt idx="2">
                  <c:v>14.843533201189301</c:v>
                </c:pt>
                <c:pt idx="3">
                  <c:v>22.346803766105101</c:v>
                </c:pt>
              </c:numCache>
            </c:numRef>
          </c:yVal>
          <c:smooth val="0"/>
          <c:extLst>
            <c:ext xmlns:c16="http://schemas.microsoft.com/office/drawing/2014/chart" uri="{C3380CC4-5D6E-409C-BE32-E72D297353CC}">
              <c16:uniqueId val="{00000001-A1E6-4B8C-BFBC-E8DA9D2DCF7C}"/>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K$21:$K$24</c:f>
              <c:numCache>
                <c:formatCode>0.0</c:formatCode>
                <c:ptCount val="4"/>
                <c:pt idx="0">
                  <c:v>8.3580029732408292</c:v>
                </c:pt>
                <c:pt idx="1">
                  <c:v>9.2809960356788892</c:v>
                </c:pt>
                <c:pt idx="2">
                  <c:v>10.1565659068385</c:v>
                </c:pt>
                <c:pt idx="3">
                  <c:v>13.1426412289395</c:v>
                </c:pt>
              </c:numCache>
            </c:numRef>
          </c:yVal>
          <c:smooth val="0"/>
          <c:extLst>
            <c:ext xmlns:c16="http://schemas.microsoft.com/office/drawing/2014/chart" uri="{C3380CC4-5D6E-409C-BE32-E72D297353CC}">
              <c16:uniqueId val="{00000002-A1E6-4B8C-BFBC-E8DA9D2DCF7C}"/>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1079828104"/>
        <c:crosses val="autoZero"/>
        <c:crossBetween val="midCat"/>
      </c:valAx>
      <c:valAx>
        <c:axId val="1079828104"/>
        <c:scaling>
          <c:orientation val="minMax"/>
          <c:max val="23"/>
          <c:min val="7"/>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D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1079831384"/>
        <c:crosses val="autoZero"/>
        <c:crossBetween val="midCat"/>
      </c:valAx>
    </c:plotArea>
    <c:legend>
      <c:legendPos val="l"/>
      <c:layout>
        <c:manualLayout>
          <c:xMode val="edge"/>
          <c:yMode val="edge"/>
          <c:x val="0.19843870619113788"/>
          <c:y val="4.1351706036745407E-2"/>
          <c:w val="0.46728037671761619"/>
          <c:h val="0.20600685331000296"/>
        </c:manualLayout>
      </c:layout>
      <c:overlay val="1"/>
      <c:spPr>
        <a:solidFill>
          <a:schemeClr val="bg1"/>
        </a:solidFill>
        <a:ln>
          <a:solidFill>
            <a:schemeClr val="tx1"/>
          </a:solidFill>
        </a:ln>
      </c:spPr>
      <c:txPr>
        <a:bodyPr/>
        <a:lstStyle/>
        <a:p>
          <a:pPr>
            <a:defRPr lang="ja-JP"/>
          </a:pPr>
          <a:endParaRPr lang="ja-JP"/>
        </a:p>
      </c:txPr>
    </c:legend>
    <c:plotVisOnly val="1"/>
    <c:dispBlanksAs val="gap"/>
    <c:showDLblsOverMax val="0"/>
    <c:extLst/>
  </c:chart>
  <c:spPr>
    <a:ln>
      <a:noFill/>
    </a:ln>
  </c:spPr>
  <c:txPr>
    <a:bodyPr/>
    <a:lstStyle/>
    <a:p>
      <a:pPr>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2119</_dlc_DocId>
    <_dlc_DocIdPersistId xmlns="ca125759-a0e7-4469-93e0-e34bba23bda5" xsi:nil="true"/>
    <_dlc_DocIdUrl xmlns="ca125759-a0e7-4469-93e0-e34bba23bda5">
      <Url>https://qualcomm.sharepoint.com/teams/pentari/_layouts/15/DocIdRedir.aspx?ID=HR33RHYHUWRF-507899316-22119</Url>
      <Description>HR33RHYHUWRF-507899316-22119</Description>
    </_dlc_DocIdUrl>
    <lcf76f155ced4ddcb4097134ff3c332f xmlns="943a219e-757a-436b-9054-f071e3c84dcc">
      <Terms xmlns="http://schemas.microsoft.com/office/infopath/2007/PartnerControls"/>
    </lcf76f155ced4ddcb4097134ff3c332f>
    <TaxCatchAll xmlns="ca125759-a0e7-4469-93e0-e34bba23bda5"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1FA266A-7A53-4BD5-BE6A-A2626CCDC1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F1F54680-B967-4ABB-949B-292FB43FF1F6}">
  <ds:schemaRefs>
    <ds:schemaRef ds:uri="http://schemas.openxmlformats.org/officeDocument/2006/bibliography"/>
  </ds:schemaRefs>
</ds:datastoreItem>
</file>

<file path=customXml/itemProps4.xml><?xml version="1.0" encoding="utf-8"?>
<ds:datastoreItem xmlns:ds="http://schemas.openxmlformats.org/officeDocument/2006/customXml" ds:itemID="{91A6E853-A4C1-4AC8-995F-D74B16CA0B53}">
  <ds:schemaRefs>
    <ds:schemaRef ds:uri="http://schemas.microsoft.com/sharepoint/v3/contenttype/forms"/>
  </ds:schemaRefs>
</ds:datastoreItem>
</file>

<file path=customXml/itemProps5.xml><?xml version="1.0" encoding="utf-8"?>
<ds:datastoreItem xmlns:ds="http://schemas.openxmlformats.org/officeDocument/2006/customXml" ds:itemID="{3B30AE4F-92C3-4E0F-8C43-A2C6AF22A469}">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47</Pages>
  <Words>20045</Words>
  <Characters>114258</Characters>
  <Application>Microsoft Office Word</Application>
  <DocSecurity>0</DocSecurity>
  <Lines>952</Lines>
  <Paragraphs>268</Paragraphs>
  <ScaleCrop>false</ScaleCrop>
  <LinksUpToDate>false</LinksUpToDate>
  <CharactersWithSpaces>134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5-21T23:53:00Z</dcterms:created>
  <dcterms:modified xsi:type="dcterms:W3CDTF">2023-05-22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FE4CD02E0E3519489CB07822D2A7BFAC</vt:lpwstr>
  </property>
  <property fmtid="{D5CDD505-2E9C-101B-9397-08002B2CF9AE}" pid="12" name="_dlc_DocIdItemGuid">
    <vt:lpwstr>1c842220-0849-4840-9dcc-4191edb86d24</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y fmtid="{D5CDD505-2E9C-101B-9397-08002B2CF9AE}" pid="26" name="MediaServiceImageTags">
    <vt:lpwstr/>
  </property>
</Properties>
</file>